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892" r:id="rId1"/>
  </p:sldMasterIdLst>
  <p:notesMasterIdLst>
    <p:notesMasterId r:id="rId33"/>
  </p:notesMasterIdLst>
  <p:sldIdLst>
    <p:sldId id="304" r:id="rId2"/>
    <p:sldId id="257" r:id="rId3"/>
    <p:sldId id="258" r:id="rId4"/>
    <p:sldId id="259" r:id="rId5"/>
    <p:sldId id="275" r:id="rId6"/>
    <p:sldId id="267" r:id="rId7"/>
    <p:sldId id="262" r:id="rId8"/>
    <p:sldId id="287" r:id="rId9"/>
    <p:sldId id="288" r:id="rId10"/>
    <p:sldId id="291" r:id="rId11"/>
    <p:sldId id="265" r:id="rId12"/>
    <p:sldId id="263" r:id="rId13"/>
    <p:sldId id="264" r:id="rId14"/>
    <p:sldId id="284" r:id="rId15"/>
    <p:sldId id="293" r:id="rId16"/>
    <p:sldId id="294" r:id="rId17"/>
    <p:sldId id="276" r:id="rId18"/>
    <p:sldId id="295" r:id="rId19"/>
    <p:sldId id="296" r:id="rId20"/>
    <p:sldId id="297" r:id="rId21"/>
    <p:sldId id="303" r:id="rId22"/>
    <p:sldId id="298" r:id="rId23"/>
    <p:sldId id="299" r:id="rId24"/>
    <p:sldId id="300" r:id="rId25"/>
    <p:sldId id="302" r:id="rId26"/>
    <p:sldId id="301" r:id="rId27"/>
    <p:sldId id="271" r:id="rId28"/>
    <p:sldId id="289" r:id="rId29"/>
    <p:sldId id="290" r:id="rId30"/>
    <p:sldId id="292" r:id="rId31"/>
    <p:sldId id="272" r:id="rId32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Default Section" id="{6A8AF8A5-BDE7-4A9B-BDEF-ED704CF707F0}">
          <p14:sldIdLst>
            <p14:sldId id="304"/>
            <p14:sldId id="257"/>
            <p14:sldId id="258"/>
          </p14:sldIdLst>
        </p14:section>
        <p14:section name="Untitled Section" id="{22792CBF-71F1-472C-B185-E439569CE965}">
          <p14:sldIdLst>
            <p14:sldId id="259"/>
            <p14:sldId id="275"/>
            <p14:sldId id="267"/>
            <p14:sldId id="262"/>
            <p14:sldId id="287"/>
            <p14:sldId id="288"/>
            <p14:sldId id="291"/>
            <p14:sldId id="265"/>
            <p14:sldId id="263"/>
            <p14:sldId id="264"/>
            <p14:sldId id="284"/>
            <p14:sldId id="293"/>
            <p14:sldId id="294"/>
            <p14:sldId id="276"/>
            <p14:sldId id="295"/>
            <p14:sldId id="296"/>
            <p14:sldId id="297"/>
            <p14:sldId id="303"/>
            <p14:sldId id="298"/>
            <p14:sldId id="299"/>
            <p14:sldId id="300"/>
            <p14:sldId id="302"/>
            <p14:sldId id="301"/>
            <p14:sldId id="271"/>
            <p14:sldId id="289"/>
            <p14:sldId id="290"/>
            <p14:sldId id="292"/>
            <p14:sldId id="272"/>
          </p14:sldIdLst>
        </p14:section>
        <p14:section name="Untitled Section" id="{8B0DDCA9-23E1-4F69-B2BF-E1710B119FFA}">
          <p14:sldIdLst/>
        </p14:section>
      </p14:sectionLst>
    </p:ex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3840">
          <p15:clr>
            <a:srgbClr val="A4A3A4"/>
          </p15:clr>
        </p15:guide>
      </p15:sld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Namratha" initials="N" lastIdx="1" clrIdx="0">
    <p:extLst>
      <p:ext uri="{19B8F6BF-5375-455C-9EA6-DF929625EA0E}">
        <p15:presenceInfo xmlns:p15="http://schemas.microsoft.com/office/powerpoint/2012/main" userId="668c4ad275e8e7fb" providerId="Windows Liv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B1D0FE"/>
    <a:srgbClr val="BFD9FE"/>
    <a:srgbClr val="C2DAFE"/>
    <a:srgbClr val="DF797B"/>
    <a:srgbClr val="F4982D"/>
    <a:srgbClr val="AFCCF7"/>
    <a:srgbClr val="4A66AC"/>
    <a:srgbClr val="CDEBED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>
  <p1510:revLst>
    <p1510:client id="{87A9F7A0-1766-4455-800A-E2CCD2093681}" v="3" dt="2024-06-10T07:11:29.746"/>
  </p1510:revLst>
</p1510:revInfo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1103" autoAdjust="0"/>
    <p:restoredTop sz="93447" autoAdjust="0"/>
  </p:normalViewPr>
  <p:slideViewPr>
    <p:cSldViewPr snapToGrid="0">
      <p:cViewPr varScale="1">
        <p:scale>
          <a:sx n="63" d="100"/>
          <a:sy n="63" d="100"/>
        </p:scale>
        <p:origin x="952" y="32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microsoft.com/office/2015/10/relationships/revisionInfo" Target="revisionInfo.xml"/><Relationship Id="rId21" Type="http://schemas.openxmlformats.org/officeDocument/2006/relationships/slide" Target="slides/slide20.xml"/><Relationship Id="rId34" Type="http://schemas.openxmlformats.org/officeDocument/2006/relationships/commentAuthors" Target="commentAuthor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notesMaster" Target="notesMasters/notesMaster1.xml"/><Relationship Id="rId38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presProps" Target="presProps.xml"/><Relationship Id="rId8" Type="http://schemas.openxmlformats.org/officeDocument/2006/relationships/slide" Target="slides/slide7.xml"/><Relationship Id="rId3" Type="http://schemas.openxmlformats.org/officeDocument/2006/relationships/slide" Target="slides/slide2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IN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2661BB2-D973-4EAB-B44F-91C72A565E68}" type="datetimeFigureOut">
              <a:rPr lang="en-IN" smtClean="0"/>
              <a:t>11-06-2024</a:t>
            </a:fld>
            <a:endParaRPr lang="en-IN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IN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IN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C612AB2-EC44-4846-BED9-83627D694DEB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98884533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EC612AB2-EC44-4846-BED9-83627D694DEB}" type="slidenum">
              <a:rPr lang="en-IN" smtClean="0"/>
              <a:t>8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349489456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692D846-2A0B-8D96-D2AA-FF9C7B5A3837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07BDB436-FF0C-D9DC-8837-57764D6AFF5F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  <a:endParaRPr lang="en-IN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75504C72-DA95-D89B-138C-51A571CBDF8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D17599-8A81-4759-BB95-5850A9B0F66F}" type="datetimeFigureOut">
              <a:rPr lang="en-IN" smtClean="0"/>
              <a:t>11-06-2024</a:t>
            </a:fld>
            <a:endParaRPr lang="en-IN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A5237F88-2A62-D3EB-6FD8-830379DFD7A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D1826A5B-341F-0E0A-1C21-A353BE255A5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8F6EDC-DECB-478B-83DC-058770BAAA8F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68471509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9FB2639-0252-9CD4-7041-2606CEC0D11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A5F428AC-FFFE-1CB9-B28A-F7C67A1DD3B8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B1085B0D-08E8-101F-2071-5DB3BA01794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D17599-8A81-4759-BB95-5850A9B0F66F}" type="datetimeFigureOut">
              <a:rPr lang="en-IN" smtClean="0"/>
              <a:t>11-06-2024</a:t>
            </a:fld>
            <a:endParaRPr lang="en-IN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707AFD12-CEDC-18CE-34ED-8B7AC5C5F0D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E694C71F-32E5-8BE4-6519-8407A69CA6E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8F6EDC-DECB-478B-83DC-058770BAAA8F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264663048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23A891D5-85DA-9D91-6738-A9E893881C9C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CDAA9C40-5983-3713-1BDC-C275160E199A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4BD6E6B5-4B51-650B-3952-F7FD933016E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D17599-8A81-4759-BB95-5850A9B0F66F}" type="datetimeFigureOut">
              <a:rPr lang="en-IN" smtClean="0"/>
              <a:t>11-06-2024</a:t>
            </a:fld>
            <a:endParaRPr lang="en-IN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DB8F6ECD-BB8D-1874-A7B8-75E61E4C2A7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D72F9EAA-BC59-57D6-5C49-0DDC5CA62B9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8F6EDC-DECB-478B-83DC-058770BAAA8F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264304860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E8188B5-F796-912E-6574-689C30D4A68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7946092-83B0-E1ED-49B6-65E91A4DFE7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A75F88CB-9B1F-9ADB-F295-A472D839726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D17599-8A81-4759-BB95-5850A9B0F66F}" type="datetimeFigureOut">
              <a:rPr lang="en-IN" smtClean="0"/>
              <a:t>11-06-2024</a:t>
            </a:fld>
            <a:endParaRPr lang="en-IN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FA91FB0E-57F0-4E36-1032-D36A9CA6A7A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0A5423B4-6165-4592-58BA-ED917BBEC16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8F6EDC-DECB-478B-83DC-058770BAAA8F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330558792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9333EBC-DE97-86D2-6985-0BC9978A730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7572DDA8-6714-CD34-9807-FDCC8E42CA19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1371E08A-7E0A-E949-BEAC-77057B16C84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D17599-8A81-4759-BB95-5850A9B0F66F}" type="datetimeFigureOut">
              <a:rPr lang="en-IN" smtClean="0"/>
              <a:t>11-06-2024</a:t>
            </a:fld>
            <a:endParaRPr lang="en-IN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56BE84C-77CC-7BE2-36BF-5BE0805E05A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79E7DD1D-43F6-CDF7-49A4-4DAA937864B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8F6EDC-DECB-478B-83DC-058770BAAA8F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418921066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4187B4B-F635-8589-043D-9CCD71AAD00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1620FFC-722A-6304-EFCF-3852B903FD3D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6E6275CD-7C28-F7D4-1D17-1569AD288C0D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7424D212-8266-8822-59EA-65B2049B135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D17599-8A81-4759-BB95-5850A9B0F66F}" type="datetimeFigureOut">
              <a:rPr lang="en-IN" smtClean="0"/>
              <a:t>11-06-2024</a:t>
            </a:fld>
            <a:endParaRPr lang="en-IN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6A31D424-2E5A-0926-D95F-C317D96924A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14A26DA0-0970-197E-1B95-077FC82F350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8F6EDC-DECB-478B-83DC-058770BAAA8F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59750427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E4D2F9F-21F5-57FC-3EB9-CFDC6E96137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E67E5CDF-C936-E5B7-7756-E55ABEC15613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1F2E69DC-7962-1FAD-785D-2413527A5D88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3558B5D0-E041-8697-B4C5-FD9AE3E8921A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395AF35F-82F9-9534-A068-A200817C9CA1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C8A5A77B-501D-91F0-8FF9-2002FE9BCFD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D17599-8A81-4759-BB95-5850A9B0F66F}" type="datetimeFigureOut">
              <a:rPr lang="en-IN" smtClean="0"/>
              <a:t>11-06-2024</a:t>
            </a:fld>
            <a:endParaRPr lang="en-IN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A1B177DA-C2EB-F5E6-28BA-C2368EB849B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95E2F68A-1871-271A-7C2E-13E9ECB7BED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8F6EDC-DECB-478B-83DC-058770BAAA8F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150235879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F77CD78-C516-D1C9-BFD8-646CCE5F4B9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F39D70ED-F342-BA4B-2A86-AF7B5E6CD28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D17599-8A81-4759-BB95-5850A9B0F66F}" type="datetimeFigureOut">
              <a:rPr lang="en-IN" smtClean="0"/>
              <a:t>11-06-2024</a:t>
            </a:fld>
            <a:endParaRPr lang="en-IN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E96F8073-BBBF-88E5-4C41-85907B4CD2B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A7FAFFF6-1EB2-8277-1F73-5BF0C8E99E9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8F6EDC-DECB-478B-83DC-058770BAAA8F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65151094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5E42C022-F41D-7547-2174-10BF87515D7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D17599-8A81-4759-BB95-5850A9B0F66F}" type="datetimeFigureOut">
              <a:rPr lang="en-IN" smtClean="0"/>
              <a:t>11-06-2024</a:t>
            </a:fld>
            <a:endParaRPr lang="en-IN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63AA4E86-BC5A-C7B4-7F11-94F362A7A14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C7F2933-9380-0A9F-5D0F-7D72CBDA3E9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8F6EDC-DECB-478B-83DC-058770BAAA8F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399367956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AA539E6-C8F4-DA0C-30C0-4DF27EFE86B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FC6336A-77E0-65FD-AE8C-72E415FA6F0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4D2E0057-3C50-F765-2495-C79AA7A05C39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208C043D-8234-8592-FA8F-583BA76DEA8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D17599-8A81-4759-BB95-5850A9B0F66F}" type="datetimeFigureOut">
              <a:rPr lang="en-IN" smtClean="0"/>
              <a:t>11-06-2024</a:t>
            </a:fld>
            <a:endParaRPr lang="en-IN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F7618198-3CF0-E3DD-AC50-958D836D14C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FA38A6E5-4EEE-D4F9-D558-BF452C3ECCB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8F6EDC-DECB-478B-83DC-058770BAAA8F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50000517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FEA9525-D0AC-D4F9-1496-31DE723C050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4341D809-92C9-7B86-672E-3D9EB84F4D69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IN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CCEE2AA3-35F6-6F6B-1F52-373BF70AEFBD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3E477C22-3A74-4A4F-6B85-FE6D6B476A3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D17599-8A81-4759-BB95-5850A9B0F66F}" type="datetimeFigureOut">
              <a:rPr lang="en-IN" smtClean="0"/>
              <a:t>11-06-2024</a:t>
            </a:fld>
            <a:endParaRPr lang="en-IN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1B2A76CA-868A-D777-88E7-5D5AE7487FB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1283EEE9-BC87-CD0F-ED6A-A38959E604B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8F6EDC-DECB-478B-83DC-058770BAAA8F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8512961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hyperlink" Target="https://www.pexels.com/photo/agriculture-barley-close-up-crop-358374/" TargetMode="Externa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3">
            <a:alphaModFix amt="36000"/>
            <a:lum/>
            <a:extLst>
              <a:ext uri="{837473B0-CC2E-450A-ABE3-18F120FF3D39}">
                <a1611:picAttrSrcUrl xmlns:a1611="http://schemas.microsoft.com/office/drawing/2016/11/main" r:id="rId14"/>
              </a:ext>
            </a:extLst>
          </a:blip>
          <a:srcRect/>
          <a:stretch>
            <a:fillRect t="-4000" b="-4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702AD2FF-846A-E1C4-3F00-E9CE3247FA4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E958FEA6-1591-55D7-7D14-7E42DDBE1694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07C82DAE-84C9-6CC9-7BF3-90A4923172CD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DD17599-8A81-4759-BB95-5850A9B0F66F}" type="datetimeFigureOut">
              <a:rPr lang="en-IN" smtClean="0"/>
              <a:t>11-06-2024</a:t>
            </a:fld>
            <a:endParaRPr lang="en-IN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1517A935-3515-6DCB-5B82-6086BFCF7DD2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IN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C9A75444-8E25-5D06-2917-82FA85A99DDA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A8F6EDC-DECB-478B-83DC-058770BAAA8F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162244389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93" r:id="rId1"/>
    <p:sldLayoutId id="2147483894" r:id="rId2"/>
    <p:sldLayoutId id="2147483895" r:id="rId3"/>
    <p:sldLayoutId id="2147483896" r:id="rId4"/>
    <p:sldLayoutId id="2147483897" r:id="rId5"/>
    <p:sldLayoutId id="2147483898" r:id="rId6"/>
    <p:sldLayoutId id="2147483899" r:id="rId7"/>
    <p:sldLayoutId id="2147483900" r:id="rId8"/>
    <p:sldLayoutId id="2147483901" r:id="rId9"/>
    <p:sldLayoutId id="2147483902" r:id="rId10"/>
    <p:sldLayoutId id="2147483903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e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2294282"/>
            <a:ext cx="9144000" cy="2963518"/>
          </a:xfrm>
        </p:spPr>
        <p:txBody>
          <a:bodyPr vert="horz" lIns="91440" tIns="45720" rIns="91440" bIns="45720" rtlCol="0" anchor="t">
            <a:normAutofit/>
          </a:bodyPr>
          <a:lstStyle/>
          <a:p>
            <a:pPr algn="l"/>
            <a:r>
              <a:rPr lang="en-US" sz="2800" b="1" dirty="0">
                <a:latin typeface="Times New Roman"/>
                <a:cs typeface="Times New Roman"/>
              </a:rPr>
              <a:t>   </a:t>
            </a:r>
            <a:r>
              <a:rPr lang="en-US" sz="2800" dirty="0">
                <a:latin typeface="Times New Roman"/>
                <a:cs typeface="Times New Roman"/>
              </a:rPr>
              <a:t> </a:t>
            </a:r>
            <a:endParaRPr lang="en-US" dirty="0"/>
          </a:p>
          <a:p>
            <a:endParaRPr lang="en-US" dirty="0"/>
          </a:p>
        </p:txBody>
      </p:sp>
      <p:pic>
        <p:nvPicPr>
          <p:cNvPr id="5" name="Picture 4" descr="A logo of a university&#10;&#10;Description automatically generated">
            <a:extLst>
              <a:ext uri="{FF2B5EF4-FFF2-40B4-BE49-F238E27FC236}">
                <a16:creationId xmlns:a16="http://schemas.microsoft.com/office/drawing/2014/main" id="{611EA42F-3CD7-CFD3-3C8E-145AC7E9740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0"/>
            <a:ext cx="2306411" cy="1789339"/>
          </a:xfrm>
          <a:prstGeom prst="rect">
            <a:avLst/>
          </a:prstGeom>
        </p:spPr>
      </p:pic>
      <p:pic>
        <p:nvPicPr>
          <p:cNvPr id="6" name="Picture 5" descr="A logo with text and symbols&#10;&#10;Description automatically generated">
            <a:extLst>
              <a:ext uri="{FF2B5EF4-FFF2-40B4-BE49-F238E27FC236}">
                <a16:creationId xmlns:a16="http://schemas.microsoft.com/office/drawing/2014/main" id="{DCF04578-88EA-956D-505F-9E458E4EC918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175789" y="-24021"/>
            <a:ext cx="2014373" cy="1783971"/>
          </a:xfrm>
          <a:prstGeom prst="rect">
            <a:avLst/>
          </a:prstGeom>
        </p:spPr>
      </p:pic>
      <p:sp>
        <p:nvSpPr>
          <p:cNvPr id="8" name="TextBox 7">
            <a:extLst>
              <a:ext uri="{FF2B5EF4-FFF2-40B4-BE49-F238E27FC236}">
                <a16:creationId xmlns:a16="http://schemas.microsoft.com/office/drawing/2014/main" id="{0D6FA60B-EFA6-4B3C-43CC-BAFCF7FA6D46}"/>
              </a:ext>
            </a:extLst>
          </p:cNvPr>
          <p:cNvSpPr txBox="1"/>
          <p:nvPr/>
        </p:nvSpPr>
        <p:spPr>
          <a:xfrm rot="-10800000" flipV="1">
            <a:off x="2518864" y="3199243"/>
            <a:ext cx="7519216" cy="1569660"/>
          </a:xfrm>
          <a:prstGeom prst="rect">
            <a:avLst/>
          </a:prstGeom>
          <a:noFill/>
        </p:spPr>
        <p:txBody>
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spAutoFit/>
          </a:bodyPr>
          <a:lstStyle/>
          <a:p>
            <a:pPr algn="ctr"/>
            <a:r>
              <a:rPr lang="en-IN" sz="2400" b="1" dirty="0">
                <a:latin typeface="Times New Roman"/>
                <a:cs typeface="Times New Roman"/>
              </a:rPr>
              <a:t> </a:t>
            </a:r>
            <a:r>
              <a:rPr lang="en-IN" sz="2400" b="1" dirty="0">
                <a:solidFill>
                  <a:srgbClr val="C00000"/>
                </a:solidFill>
                <a:latin typeface="Times New Roman"/>
                <a:cs typeface="Times New Roman"/>
              </a:rPr>
              <a:t>A</a:t>
            </a:r>
            <a:r>
              <a:rPr lang="en-IN" sz="2400" b="1" dirty="0">
                <a:latin typeface="Times New Roman"/>
                <a:cs typeface="Times New Roman"/>
              </a:rPr>
              <a:t> </a:t>
            </a:r>
            <a:r>
              <a:rPr lang="en-IN" sz="2400" b="1" dirty="0">
                <a:solidFill>
                  <a:srgbClr val="C00000"/>
                </a:solidFill>
                <a:latin typeface="Times New Roman"/>
                <a:cs typeface="Times New Roman"/>
              </a:rPr>
              <a:t>Project Presentation </a:t>
            </a:r>
            <a:endParaRPr lang="en-US" dirty="0">
              <a:solidFill>
                <a:srgbClr val="C00000"/>
              </a:solidFill>
            </a:endParaRPr>
          </a:p>
          <a:p>
            <a:pPr algn="ctr"/>
            <a:r>
              <a:rPr lang="en-IN" sz="2400" b="1" dirty="0">
                <a:solidFill>
                  <a:srgbClr val="C00000"/>
                </a:solidFill>
                <a:latin typeface="Times New Roman"/>
                <a:cs typeface="Times New Roman"/>
              </a:rPr>
              <a:t>on </a:t>
            </a:r>
            <a:br>
              <a:rPr lang="en-IN" sz="2400" b="1" dirty="0">
                <a:latin typeface="Times New Roman"/>
                <a:cs typeface="Times New Roman"/>
              </a:rPr>
            </a:br>
            <a:r>
              <a:rPr lang="en-IN" sz="2400" b="1" dirty="0">
                <a:solidFill>
                  <a:srgbClr val="FF0000"/>
                </a:solidFill>
                <a:latin typeface="Times New Roman"/>
                <a:cs typeface="Times New Roman"/>
              </a:rPr>
              <a:t>“</a:t>
            </a:r>
            <a:r>
              <a:rPr lang="en-IN" sz="2400" b="1" dirty="0" err="1">
                <a:solidFill>
                  <a:srgbClr val="C00000"/>
                </a:solidFill>
                <a:effectLst>
                  <a:outerShdw blurRad="38100" dist="38100" dir="2700000" algn="tl">
                    <a:srgbClr val="C00000">
                      <a:alpha val="43000"/>
                    </a:srgbClr>
                  </a:outerShdw>
                </a:effectLst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CropSafe</a:t>
            </a:r>
            <a:r>
              <a:rPr lang="en-IN" sz="2400" b="1" dirty="0">
                <a:solidFill>
                  <a:srgbClr val="C00000"/>
                </a:solidFill>
                <a:effectLst>
                  <a:outerShdw blurRad="38100" dist="38100" dir="2700000" algn="tl">
                    <a:srgbClr val="C00000">
                      <a:alpha val="43000"/>
                    </a:srgbClr>
                  </a:outerShdw>
                </a:effectLst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: Navigating Storage Space For Farmers Using AI</a:t>
            </a:r>
            <a:r>
              <a:rPr lang="en-IN" sz="2400" dirty="0">
                <a:solidFill>
                  <a:srgbClr val="C00000"/>
                </a:solidFill>
                <a:effectLst>
                  <a:outerShdw blurRad="38100" dist="38100" dir="2700000" algn="tl">
                    <a:srgbClr val="C00000">
                      <a:alpha val="43000"/>
                    </a:srgbClr>
                  </a:outerShdw>
                </a:effectLst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”</a:t>
            </a:r>
            <a:endParaRPr lang="en-IN" dirty="0"/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28FC2468-FC3D-543B-4E9E-D61CDC62DD8B}"/>
              </a:ext>
            </a:extLst>
          </p:cNvPr>
          <p:cNvSpPr txBox="1"/>
          <p:nvPr/>
        </p:nvSpPr>
        <p:spPr>
          <a:xfrm>
            <a:off x="176377" y="4876521"/>
            <a:ext cx="4488786" cy="2427844"/>
          </a:xfrm>
          <a:prstGeom prst="rect">
            <a:avLst/>
          </a:prstGeom>
          <a:noFill/>
        </p:spPr>
        <p:txBody>
          <a:bodyPr wrap="square">
            <a:spAutoFit/>
            <a:scene3d>
              <a:camera prst="orthographicFront"/>
              <a:lightRig rig="threePt" dir="t"/>
            </a:scene3d>
            <a:sp3d extrusionH="57150">
              <a:bevelT w="38100" h="38100" prst="angle"/>
              <a:extrusionClr>
                <a:srgbClr val="AFCCF7"/>
              </a:extrusionClr>
            </a:sp3d>
          </a:bodyPr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kumimoji="0" lang="en-US" altLang="en-US" sz="2000" b="1" i="0" u="none" strike="noStrike" cap="none" normalizeH="0" baseline="0" dirty="0">
                <a:ln>
                  <a:noFill/>
                </a:ln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ubmitted by:</a:t>
            </a:r>
          </a:p>
          <a:p>
            <a:pPr marL="0" marR="0" lvl="0" indent="0" algn="l" defTabSz="914400" rtl="0" eaLnBrk="0" fontAlgn="base" latinLnBrk="0" hangingPunct="0">
              <a:lnSpc>
                <a:spcPct val="150000"/>
              </a:lnSpc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en-US" b="1" dirty="0">
                <a:effectLst>
                  <a:outerShdw blurRad="38100" dist="38100" dir="2700000" algn="tl">
                    <a:schemeClr val="accent5">
                      <a:lumMod val="60000"/>
                      <a:lumOff val="40000"/>
                      <a:alpha val="43000"/>
                    </a:scheme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Gurukiran K L       (20CSE020)</a:t>
            </a:r>
          </a:p>
          <a:p>
            <a:pPr marL="0" marR="0" lvl="0" indent="0" algn="l" defTabSz="914400" rtl="0" eaLnBrk="0" fontAlgn="base" latinLnBrk="0" hangingPunct="0">
              <a:lnSpc>
                <a:spcPct val="150000"/>
              </a:lnSpc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en-US" b="1" dirty="0">
                <a:effectLst>
                  <a:outerShdw blurRad="38100" dist="38100" dir="2700000" algn="tl">
                    <a:schemeClr val="accent5">
                      <a:lumMod val="60000"/>
                      <a:lumOff val="40000"/>
                      <a:alpha val="43000"/>
                    </a:scheme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Harshith Gowda P (20CSE022)</a:t>
            </a:r>
          </a:p>
          <a:p>
            <a:pPr marL="0" marR="0" lvl="0" indent="0" algn="l" defTabSz="914400" rtl="0" eaLnBrk="0" fontAlgn="base" latinLnBrk="0" hangingPunct="0">
              <a:lnSpc>
                <a:spcPct val="150000"/>
              </a:lnSpc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en-US" b="1" dirty="0">
                <a:effectLst>
                  <a:outerShdw blurRad="38100" dist="38100" dir="2700000" algn="tl">
                    <a:schemeClr val="accent5">
                      <a:lumMod val="60000"/>
                      <a:lumOff val="40000"/>
                      <a:alpha val="43000"/>
                    </a:scheme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Hemanth Y D          (20CSE026)</a:t>
            </a:r>
          </a:p>
          <a:p>
            <a:pPr marL="0" marR="0" lvl="0" indent="0" algn="l" defTabSz="914400" rtl="0" eaLnBrk="0" fontAlgn="base" latinLnBrk="0" hangingPunct="0">
              <a:lnSpc>
                <a:spcPct val="150000"/>
              </a:lnSpc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en-US" b="1" dirty="0">
                <a:effectLst>
                  <a:outerShdw blurRad="38100" dist="38100" dir="2700000" algn="tl">
                    <a:schemeClr val="accent5">
                      <a:lumMod val="60000"/>
                      <a:lumOff val="40000"/>
                      <a:alpha val="43000"/>
                    </a:scheme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Manoj V                   (20CSE044)</a:t>
            </a:r>
          </a:p>
          <a:p>
            <a:pPr marL="0" marR="0" lvl="0" indent="0" algn="l" defTabSz="914400" rtl="0" eaLnBrk="0" fontAlgn="base" latinLnBrk="0" hangingPunct="0">
              <a:lnSpc>
                <a:spcPct val="150000"/>
              </a:lnSpc>
              <a:spcAft>
                <a:spcPct val="0"/>
              </a:spcAft>
              <a:buClrTx/>
              <a:buSzTx/>
              <a:buFontTx/>
              <a:buNone/>
              <a:tabLst/>
            </a:pPr>
            <a:endParaRPr lang="en-US" altLang="en-US" b="1" dirty="0">
              <a:effectLst>
                <a:outerShdw blurRad="38100" dist="38100" dir="2700000" algn="tl">
                  <a:schemeClr val="accent5">
                    <a:lumMod val="60000"/>
                    <a:lumOff val="40000"/>
                    <a:alpha val="43000"/>
                  </a:schemeClr>
                </a:outerShdw>
              </a:effectLst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687B47BC-D0AB-E4BD-3BC2-FED0EFEF262D}"/>
              </a:ext>
            </a:extLst>
          </p:cNvPr>
          <p:cNvSpPr txBox="1"/>
          <p:nvPr/>
        </p:nvSpPr>
        <p:spPr>
          <a:xfrm>
            <a:off x="8288320" y="4929799"/>
            <a:ext cx="5368959" cy="1908215"/>
          </a:xfrm>
          <a:prstGeom prst="rect">
            <a:avLst/>
          </a:prstGeom>
          <a:noFill/>
          <a:ln>
            <a:noFill/>
          </a:ln>
        </p:spPr>
        <p:txBody>
          <a:bodyPr wrap="square">
            <a:spAutoFit/>
          </a:bodyPr>
          <a:lstStyle/>
          <a:p>
            <a:pPr marL="0" marR="0" lvl="0" indent="457200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ko-KR" sz="2000" b="1" i="0" u="none" strike="noStrike" cap="none" normalizeH="0" baseline="0" dirty="0">
                <a:ln>
                  <a:noFill/>
                </a:ln>
                <a:solidFill>
                  <a:schemeClr val="accent1"/>
                </a:solidFill>
                <a:latin typeface="Times New Roman" panose="02020603050405020304" pitchFamily="18" charset="0"/>
                <a:ea typeface="Batang" panose="02030600000101010101" pitchFamily="18" charset="-127"/>
                <a:cs typeface="Times New Roman" panose="02020603050405020304" pitchFamily="18" charset="0"/>
              </a:rPr>
              <a:t>Under the guidance of:</a:t>
            </a:r>
          </a:p>
          <a:p>
            <a:pPr marL="0" marR="0" lvl="0" indent="457200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ko-KR" sz="2000" b="1" dirty="0">
                <a:effectLst>
                  <a:outerShdw blurRad="38100" dist="38100" dir="2700000" algn="tl">
                    <a:schemeClr val="bg2">
                      <a:lumMod val="50000"/>
                      <a:alpha val="43000"/>
                    </a:schemeClr>
                  </a:outerShdw>
                </a:effectLst>
                <a:latin typeface="Times New Roman" panose="02020603050405020304" pitchFamily="18" charset="0"/>
                <a:ea typeface="Batang" panose="02030600000101010101" pitchFamily="18" charset="-127"/>
                <a:cs typeface="Times New Roman" panose="02020603050405020304" pitchFamily="18" charset="0"/>
              </a:rPr>
              <a:t>Mrs. Sahana D Gowda</a:t>
            </a:r>
          </a:p>
          <a:p>
            <a:pPr marL="0" marR="0" lvl="0" indent="457200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ko-KR" sz="2000" dirty="0">
                <a:effectLst>
                  <a:outerShdw blurRad="38100" dist="38100" dir="2700000" algn="tl">
                    <a:schemeClr val="accent1">
                      <a:lumMod val="75000"/>
                      <a:alpha val="43000"/>
                    </a:schemeClr>
                  </a:outerShdw>
                </a:effectLst>
                <a:latin typeface="Times New Roman" panose="02020603050405020304" pitchFamily="18" charset="0"/>
                <a:ea typeface="Batang" panose="02030600000101010101" pitchFamily="18" charset="-127"/>
                <a:cs typeface="Times New Roman" panose="02020603050405020304" pitchFamily="18" charset="0"/>
              </a:rPr>
              <a:t>Assistant Professor</a:t>
            </a:r>
          </a:p>
          <a:p>
            <a:pPr marL="0" marR="0" lvl="0" indent="457200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ko-KR" sz="2000" dirty="0">
                <a:effectLst>
                  <a:outerShdw blurRad="38100" dist="38100" dir="2700000" algn="tl">
                    <a:schemeClr val="accent1">
                      <a:lumMod val="75000"/>
                      <a:alpha val="43000"/>
                    </a:schemeClr>
                  </a:outerShdw>
                </a:effectLst>
                <a:latin typeface="Times New Roman" panose="02020603050405020304" pitchFamily="18" charset="0"/>
                <a:ea typeface="Batang" panose="02030600000101010101" pitchFamily="18" charset="-127"/>
                <a:cs typeface="Times New Roman" panose="02020603050405020304" pitchFamily="18" charset="0"/>
              </a:rPr>
              <a:t>Dept. of CS&amp;E</a:t>
            </a:r>
          </a:p>
          <a:p>
            <a:pPr marL="0" marR="0" lvl="0" indent="457200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ko-KR" sz="2000" b="0" i="0" u="none" strike="noStrike" cap="none" normalizeH="0" baseline="0" dirty="0">
                <a:ln>
                  <a:noFill/>
                </a:ln>
                <a:effectLst>
                  <a:outerShdw blurRad="38100" dist="38100" dir="2700000" algn="tl">
                    <a:schemeClr val="accent1">
                      <a:lumMod val="75000"/>
                      <a:alpha val="43000"/>
                    </a:schemeClr>
                  </a:outerShdw>
                </a:effectLst>
                <a:latin typeface="Times New Roman" panose="02020603050405020304" pitchFamily="18" charset="0"/>
                <a:ea typeface="Batang" panose="02030600000101010101" pitchFamily="18" charset="-127"/>
                <a:cs typeface="Times New Roman" panose="02020603050405020304" pitchFamily="18" charset="0"/>
              </a:rPr>
              <a:t>BGSIT, BG Nagara, Mand</a:t>
            </a:r>
            <a:r>
              <a:rPr lang="en-US" altLang="ko-KR" sz="2000" dirty="0">
                <a:effectLst>
                  <a:outerShdw blurRad="38100" dist="38100" dir="2700000" algn="tl">
                    <a:schemeClr val="accent1">
                      <a:lumMod val="75000"/>
                      <a:alpha val="43000"/>
                    </a:schemeClr>
                  </a:outerShdw>
                </a:effectLst>
                <a:latin typeface="Times New Roman" panose="02020603050405020304" pitchFamily="18" charset="0"/>
                <a:ea typeface="Batang" panose="02030600000101010101" pitchFamily="18" charset="-127"/>
                <a:cs typeface="Times New Roman" panose="02020603050405020304" pitchFamily="18" charset="0"/>
              </a:rPr>
              <a:t>ya</a:t>
            </a:r>
            <a:endParaRPr kumimoji="0" lang="en-US" altLang="ko-KR" sz="2000" b="0" i="0" u="none" strike="noStrike" cap="none" normalizeH="0" baseline="0" dirty="0">
              <a:ln>
                <a:noFill/>
              </a:ln>
              <a:effectLst>
                <a:outerShdw blurRad="38100" dist="38100" dir="2700000" algn="tl">
                  <a:schemeClr val="accent1">
                    <a:lumMod val="75000"/>
                    <a:alpha val="43000"/>
                  </a:schemeClr>
                </a:outerShdw>
              </a:effectLst>
              <a:latin typeface="Times New Roman" panose="02020603050405020304" pitchFamily="18" charset="0"/>
              <a:ea typeface="Batang" panose="02030600000101010101" pitchFamily="18" charset="-127"/>
              <a:cs typeface="Times New Roman" panose="02020603050405020304" pitchFamily="18" charset="0"/>
            </a:endParaRPr>
          </a:p>
          <a:p>
            <a:pPr marL="0" marR="0" lvl="0" indent="45720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altLang="ko-KR" sz="1800" b="0" i="0" u="none" strike="noStrike" cap="none" normalizeH="0" baseline="0" dirty="0">
              <a:ln>
                <a:noFill/>
              </a:ln>
              <a:effectLst/>
              <a:latin typeface="Times New Roman" panose="02020603050405020304" pitchFamily="18" charset="0"/>
              <a:ea typeface="Batang" panose="02030600000101010101" pitchFamily="18" charset="-127"/>
              <a:cs typeface="Times New Roman" panose="02020603050405020304" pitchFamily="18" charset="0"/>
            </a:endParaRP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1E9B40D3-4459-5E81-2AF6-7ECCB4EBE120}"/>
              </a:ext>
            </a:extLst>
          </p:cNvPr>
          <p:cNvSpPr txBox="1"/>
          <p:nvPr/>
        </p:nvSpPr>
        <p:spPr>
          <a:xfrm>
            <a:off x="2306411" y="193387"/>
            <a:ext cx="7731669" cy="275216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>
              <a:lnSpc>
                <a:spcPct val="115000"/>
              </a:lnSpc>
              <a:spcAft>
                <a:spcPts val="1000"/>
              </a:spcAft>
            </a:pPr>
            <a:r>
              <a:rPr lang="en-IN" sz="3200" b="1" dirty="0">
                <a:solidFill>
                  <a:srgbClr val="1F3864"/>
                </a:solidFill>
                <a:effectLst>
                  <a:outerShdw blurRad="38100" dist="38100" dir="2700000" algn="tl">
                    <a:schemeClr val="bg2">
                      <a:lumMod val="25000"/>
                      <a:alpha val="43000"/>
                    </a:schemeClr>
                  </a:outerShdw>
                </a:effectLst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ADICHUNCHANAGIRI UNIVERSITY</a:t>
            </a:r>
          </a:p>
          <a:p>
            <a:pPr algn="ctr">
              <a:lnSpc>
                <a:spcPct val="115000"/>
              </a:lnSpc>
              <a:spcAft>
                <a:spcPts val="1000"/>
              </a:spcAft>
            </a:pPr>
            <a:r>
              <a:rPr lang="en-US" sz="2400" b="1" dirty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FACULTY OF ENGINEERING, MANAGEMENT &amp;TECHNOLOGY</a:t>
            </a:r>
            <a:endParaRPr lang="en-IN" sz="2400" b="1" dirty="0">
              <a:solidFill>
                <a:srgbClr val="00206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ea typeface="Times New Roman" panose="02020603050405020304" pitchFamily="18" charset="0"/>
              <a:cs typeface="Times New Roman" pitchFamily="18" charset="0"/>
            </a:endParaRPr>
          </a:p>
          <a:p>
            <a:pPr algn="ctr">
              <a:lnSpc>
                <a:spcPct val="115000"/>
              </a:lnSpc>
              <a:spcAft>
                <a:spcPts val="1000"/>
              </a:spcAft>
            </a:pPr>
            <a:r>
              <a:rPr lang="en-IN" sz="3200" b="1" dirty="0">
                <a:solidFill>
                  <a:srgbClr val="833C0B"/>
                </a:solidFill>
                <a:effectLst>
                  <a:outerShdw blurRad="38100" dist="38100" dir="2700000" algn="tl">
                    <a:srgbClr val="FF0000">
                      <a:alpha val="43000"/>
                    </a:srgbClr>
                  </a:outerShdw>
                </a:effectLst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BGS INSTITUTE OF TECHNOLOGY</a:t>
            </a:r>
            <a:endParaRPr lang="en-IN" sz="3200" b="1" dirty="0">
              <a:effectLst>
                <a:outerShdw blurRad="38100" dist="38100" dir="2700000" algn="tl">
                  <a:srgbClr val="FF0000">
                    <a:alpha val="43000"/>
                  </a:srgbClr>
                </a:outerShdw>
              </a:effectLst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>
              <a:lnSpc>
                <a:spcPct val="115000"/>
              </a:lnSpc>
              <a:spcAft>
                <a:spcPts val="1000"/>
              </a:spcAft>
            </a:pPr>
            <a:r>
              <a:rPr lang="en-IN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BG Nagara – 571448, Nagamangala Taluk,  </a:t>
            </a:r>
            <a:r>
              <a:rPr lang="en-IN" dirty="0" err="1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Mandya</a:t>
            </a:r>
            <a:r>
              <a:rPr lang="en-IN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District, Karnataka (INDIA)</a:t>
            </a:r>
            <a:endParaRPr lang="en-IN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9857222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41B5BC7-940F-8701-12CF-D1F48407A0F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-66675"/>
            <a:ext cx="10515600" cy="1325563"/>
          </a:xfrm>
        </p:spPr>
        <p:txBody>
          <a:bodyPr>
            <a:normAutofit/>
          </a:bodyPr>
          <a:lstStyle/>
          <a:p>
            <a:r>
              <a:rPr lang="en-IN" sz="40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METHODOLOGY</a:t>
            </a:r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46DEF93C-FF58-4015-8255-14FE746F6CF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383286"/>
            <a:ext cx="10515600" cy="4351338"/>
          </a:xfrm>
        </p:spPr>
        <p:txBody>
          <a:bodyPr>
            <a:normAutofit/>
          </a:bodyPr>
          <a:lstStyle/>
          <a:p>
            <a:pPr>
              <a:lnSpc>
                <a:spcPct val="200000"/>
              </a:lnSpc>
            </a:pPr>
            <a:r>
              <a:rPr lang="en-US" b="1" dirty="0">
                <a:latin typeface="Times New Roman" pitchFamily="18" charset="0"/>
                <a:cs typeface="Times New Roman" pitchFamily="18" charset="0"/>
              </a:rPr>
              <a:t>Lasso Regression </a:t>
            </a:r>
          </a:p>
          <a:p>
            <a:pPr>
              <a:lnSpc>
                <a:spcPct val="200000"/>
              </a:lnSpc>
            </a:pPr>
            <a:r>
              <a:rPr lang="en-US" b="1" dirty="0">
                <a:latin typeface="Times New Roman" pitchFamily="18" charset="0"/>
                <a:cs typeface="Times New Roman" pitchFamily="18" charset="0"/>
              </a:rPr>
              <a:t>Linear Regression</a:t>
            </a:r>
          </a:p>
          <a:p>
            <a:pPr>
              <a:lnSpc>
                <a:spcPct val="200000"/>
              </a:lnSpc>
            </a:pPr>
            <a:r>
              <a:rPr lang="en-US" b="1" dirty="0">
                <a:latin typeface="Times New Roman" pitchFamily="18" charset="0"/>
                <a:cs typeface="Times New Roman" pitchFamily="18" charset="0"/>
              </a:rPr>
              <a:t>Ridge Regression</a:t>
            </a:r>
          </a:p>
        </p:txBody>
      </p:sp>
    </p:spTree>
    <p:extLst>
      <p:ext uri="{BB962C8B-B14F-4D97-AF65-F5344CB8AC3E}">
        <p14:creationId xmlns:p14="http://schemas.microsoft.com/office/powerpoint/2010/main" val="2263313411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5B76701-7AEE-61C4-91DC-9EB48A79DDA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926230" y="340289"/>
            <a:ext cx="9890124" cy="657226"/>
          </a:xfrm>
        </p:spPr>
        <p:txBody>
          <a:bodyPr>
            <a:normAutofit/>
          </a:bodyPr>
          <a:lstStyle/>
          <a:p>
            <a:r>
              <a:rPr lang="en-US" sz="40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REQUIREMENT SPECIFICATION</a:t>
            </a:r>
            <a:endParaRPr lang="en-IN" sz="4000" b="1" dirty="0">
              <a:solidFill>
                <a:srgbClr val="C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851E899-9CDD-4474-B7D0-E07A9A9C03C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614489" y="1071563"/>
            <a:ext cx="10201274" cy="5514975"/>
          </a:xfrm>
        </p:spPr>
        <p:txBody>
          <a:bodyPr>
            <a:noAutofit/>
          </a:bodyPr>
          <a:lstStyle/>
          <a:p>
            <a:pPr lvl="0" algn="just">
              <a:lnSpc>
                <a:spcPct val="120000"/>
              </a:lnSpc>
              <a:buNone/>
            </a:pPr>
            <a:r>
              <a:rPr lang="en-US" b="1" dirty="0">
                <a:latin typeface="Times New Roman" pitchFamily="18" charset="0"/>
                <a:cs typeface="Times New Roman" pitchFamily="18" charset="0"/>
              </a:rPr>
              <a:t>HARDWARE REQUIREMENTS</a:t>
            </a:r>
          </a:p>
          <a:p>
            <a:pPr algn="just">
              <a:lnSpc>
                <a:spcPct val="120000"/>
              </a:lnSpc>
              <a:buFont typeface="Wingdings" pitchFamily="2" charset="2"/>
              <a:buChar char="Ø"/>
            </a:pPr>
            <a:r>
              <a:rPr lang="nn-NO" dirty="0">
                <a:latin typeface="Times New Roman" pitchFamily="18" charset="0"/>
                <a:cs typeface="Times New Roman" pitchFamily="18" charset="0"/>
              </a:rPr>
              <a:t>System : Intel IV 2.4 GHz.	</a:t>
            </a:r>
          </a:p>
          <a:p>
            <a:pPr algn="just">
              <a:lnSpc>
                <a:spcPct val="120000"/>
              </a:lnSpc>
              <a:buFont typeface="Wingdings" pitchFamily="2" charset="2"/>
              <a:buChar char="Ø"/>
            </a:pPr>
            <a:r>
              <a:rPr lang="nn-NO" dirty="0">
                <a:latin typeface="Times New Roman" pitchFamily="18" charset="0"/>
                <a:cs typeface="Times New Roman" pitchFamily="18" charset="0"/>
              </a:rPr>
              <a:t>Hard Disk : 500 GB.	</a:t>
            </a:r>
          </a:p>
          <a:p>
            <a:pPr algn="just">
              <a:lnSpc>
                <a:spcPct val="120000"/>
              </a:lnSpc>
              <a:buFont typeface="Wingdings" pitchFamily="2" charset="2"/>
              <a:buChar char="Ø"/>
            </a:pPr>
            <a:r>
              <a:rPr lang="nn-NO" dirty="0">
                <a:latin typeface="Times New Roman" pitchFamily="18" charset="0"/>
                <a:cs typeface="Times New Roman" pitchFamily="18" charset="0"/>
              </a:rPr>
              <a:t>RAM  : 4 GB</a:t>
            </a:r>
            <a:endParaRPr lang="en-US" dirty="0">
              <a:latin typeface="Times New Roman" pitchFamily="18" charset="0"/>
              <a:cs typeface="Times New Roman" pitchFamily="18" charset="0"/>
            </a:endParaRPr>
          </a:p>
          <a:p>
            <a:pPr>
              <a:lnSpc>
                <a:spcPct val="120000"/>
              </a:lnSpc>
              <a:buNone/>
            </a:pPr>
            <a:r>
              <a:rPr lang="en-US" b="1" dirty="0">
                <a:latin typeface="Times New Roman" pitchFamily="18" charset="0"/>
                <a:cs typeface="Times New Roman" pitchFamily="18" charset="0"/>
              </a:rPr>
              <a:t>SOFTWARE REQUIREMENTS</a:t>
            </a:r>
          </a:p>
          <a:p>
            <a:pPr>
              <a:lnSpc>
                <a:spcPct val="120000"/>
              </a:lnSpc>
              <a:buFont typeface="Wingdings" pitchFamily="2" charset="2"/>
              <a:buChar char="Ø"/>
            </a:pPr>
            <a:r>
              <a:rPr lang="en-US" dirty="0">
                <a:latin typeface="Times New Roman" pitchFamily="18" charset="0"/>
                <a:cs typeface="Times New Roman" pitchFamily="18" charset="0"/>
              </a:rPr>
              <a:t>Operating system : Windows 7 / 8 / 10	</a:t>
            </a:r>
          </a:p>
          <a:p>
            <a:pPr>
              <a:lnSpc>
                <a:spcPct val="120000"/>
              </a:lnSpc>
              <a:buFont typeface="Wingdings" pitchFamily="2" charset="2"/>
              <a:buChar char="Ø"/>
            </a:pPr>
            <a:r>
              <a:rPr lang="en-US" dirty="0">
                <a:latin typeface="Times New Roman" pitchFamily="18" charset="0"/>
                <a:cs typeface="Times New Roman" pitchFamily="18" charset="0"/>
              </a:rPr>
              <a:t>Coding Language : Python	</a:t>
            </a:r>
          </a:p>
          <a:p>
            <a:pPr>
              <a:lnSpc>
                <a:spcPct val="120000"/>
              </a:lnSpc>
              <a:buFont typeface="Wingdings" pitchFamily="2" charset="2"/>
              <a:buChar char="Ø"/>
            </a:pPr>
            <a:r>
              <a:rPr lang="en-US" dirty="0">
                <a:latin typeface="Times New Roman" pitchFamily="18" charset="0"/>
                <a:cs typeface="Times New Roman" pitchFamily="18" charset="0"/>
              </a:rPr>
              <a:t>Software: Anaconda	</a:t>
            </a:r>
          </a:p>
          <a:p>
            <a:pPr>
              <a:lnSpc>
                <a:spcPct val="120000"/>
              </a:lnSpc>
              <a:buFont typeface="Wingdings" pitchFamily="2" charset="2"/>
              <a:buChar char="Ø"/>
            </a:pPr>
            <a:r>
              <a:rPr lang="en-US" dirty="0">
                <a:latin typeface="Times New Roman" pitchFamily="18" charset="0"/>
                <a:cs typeface="Times New Roman" pitchFamily="18" charset="0"/>
              </a:rPr>
              <a:t>IDE	: Spyder / </a:t>
            </a:r>
            <a:r>
              <a:rPr lang="en-US" dirty="0" err="1">
                <a:latin typeface="Times New Roman" pitchFamily="18" charset="0"/>
                <a:cs typeface="Times New Roman" pitchFamily="18" charset="0"/>
              </a:rPr>
              <a:t>Jupyter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Notebook /PyCharm</a:t>
            </a:r>
            <a:endParaRPr lang="en-IN" dirty="0"/>
          </a:p>
        </p:txBody>
      </p:sp>
    </p:spTree>
    <p:extLst>
      <p:ext uri="{BB962C8B-B14F-4D97-AF65-F5344CB8AC3E}">
        <p14:creationId xmlns:p14="http://schemas.microsoft.com/office/powerpoint/2010/main" val="3034219510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25A003D-476B-5194-F611-3F573E682B4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58371" y="496128"/>
            <a:ext cx="9804399" cy="1280890"/>
          </a:xfrm>
        </p:spPr>
        <p:txBody>
          <a:bodyPr>
            <a:normAutofit fontScale="90000"/>
          </a:bodyPr>
          <a:lstStyle/>
          <a:p>
            <a:r>
              <a:rPr lang="en-IN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EXISTING SYSTEM</a:t>
            </a:r>
            <a:br>
              <a:rPr lang="en-IN" sz="40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br>
              <a:rPr lang="en-IN" sz="40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en-IN" sz="3600" b="1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Disadvantages :</a:t>
            </a:r>
            <a:br>
              <a:rPr lang="en-IN" sz="40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endParaRPr lang="en-IN" sz="4000" b="1" dirty="0">
              <a:solidFill>
                <a:srgbClr val="C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F4A30DB-D30D-DA9A-9F78-0784AC0DE4E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64554" y="1858298"/>
            <a:ext cx="11266188" cy="4738446"/>
          </a:xfrm>
        </p:spPr>
        <p:txBody>
          <a:bodyPr>
            <a:normAutofit/>
          </a:bodyPr>
          <a:lstStyle/>
          <a:p>
            <a:pPr>
              <a:lnSpc>
                <a:spcPct val="160000"/>
              </a:lnSpc>
            </a:pPr>
            <a:r>
              <a:rPr lang="en-IN" b="1" kern="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Lack of Adaptability</a:t>
            </a:r>
            <a:endParaRPr lang="en-US" b="0" i="0" dirty="0">
              <a:solidFill>
                <a:srgbClr val="0F0F0F"/>
              </a:solidFill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60000"/>
              </a:lnSpc>
            </a:pPr>
            <a:r>
              <a:rPr lang="en-US" b="1" i="0" dirty="0">
                <a:solidFill>
                  <a:srgbClr val="0F0F0F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Time Lag </a:t>
            </a:r>
          </a:p>
          <a:p>
            <a:pPr>
              <a:lnSpc>
                <a:spcPct val="160000"/>
              </a:lnSpc>
            </a:pPr>
            <a:r>
              <a:rPr lang="en-IN" b="1" kern="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Resistance to Change</a:t>
            </a:r>
            <a:endParaRPr lang="en-US" b="1" dirty="0">
              <a:solidFill>
                <a:schemeClr val="tx1">
                  <a:lumMod val="95000"/>
                  <a:lumOff val="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70935916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7772797-11DF-3228-5B1E-BDB994EADE0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73869" y="-224904"/>
            <a:ext cx="9704387" cy="1280890"/>
          </a:xfrm>
        </p:spPr>
        <p:txBody>
          <a:bodyPr>
            <a:normAutofit/>
          </a:bodyPr>
          <a:lstStyle/>
          <a:p>
            <a:r>
              <a:rPr lang="en-IN" sz="40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PROPOSED SYSTEM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52AA9A3-3D3F-F54C-2C86-57B3C73E3C5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73869" y="1185801"/>
            <a:ext cx="11244262" cy="4486398"/>
          </a:xfrm>
        </p:spPr>
        <p:txBody>
          <a:bodyPr>
            <a:noAutofit/>
          </a:bodyPr>
          <a:lstStyle/>
          <a:p>
            <a:pPr algn="just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b="0" i="0" dirty="0">
                <a:solidFill>
                  <a:srgbClr val="0F0F0F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The proposed system uses advanced tech to tackle problems in the farming supply chain.</a:t>
            </a:r>
          </a:p>
          <a:p>
            <a:pPr algn="just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IN" kern="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he system consists of two main components : </a:t>
            </a:r>
          </a:p>
          <a:p>
            <a:pPr algn="just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IN" b="1" kern="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AI-optimized Cold Storage Management </a:t>
            </a:r>
          </a:p>
          <a:p>
            <a:pPr algn="just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IN" b="1" kern="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AI-driven Farmer Empowerment</a:t>
            </a:r>
            <a:endParaRPr lang="en-IN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13769581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41B5BC7-940F-8701-12CF-D1F48407A0F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IN" sz="40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ADVANTAGE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551EA33-2A76-3811-1F65-6FB8C4C18ED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419225"/>
            <a:ext cx="10515600" cy="4351338"/>
          </a:xfrm>
        </p:spPr>
        <p:txBody>
          <a:bodyPr>
            <a:normAutofit/>
          </a:bodyPr>
          <a:lstStyle/>
          <a:p>
            <a:pPr algn="just">
              <a:lnSpc>
                <a:spcPct val="200000"/>
              </a:lnSpc>
            </a:pPr>
            <a:r>
              <a:rPr lang="en-IN" b="1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Efficient Cold Storage Management.</a:t>
            </a:r>
          </a:p>
          <a:p>
            <a:pPr algn="just">
              <a:lnSpc>
                <a:spcPct val="200000"/>
              </a:lnSpc>
            </a:pPr>
            <a:r>
              <a:rPr lang="en-IN" b="1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Empowered Farmers with AI.</a:t>
            </a:r>
          </a:p>
          <a:p>
            <a:pPr algn="just">
              <a:lnSpc>
                <a:spcPct val="200000"/>
              </a:lnSpc>
            </a:pPr>
            <a:r>
              <a:rPr lang="en-IN" b="1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Integrated Supply Chain.</a:t>
            </a:r>
          </a:p>
          <a:p>
            <a:pPr algn="just">
              <a:lnSpc>
                <a:spcPct val="200000"/>
              </a:lnSpc>
            </a:pPr>
            <a:r>
              <a:rPr lang="en-IN" b="1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Market Access Platform.</a:t>
            </a:r>
            <a:endParaRPr lang="en-IN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20349791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3E81AA1-71BE-17F4-3F58-0ECC50DAD5C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889760" y="95870"/>
            <a:ext cx="10022235" cy="782320"/>
          </a:xfrm>
        </p:spPr>
        <p:txBody>
          <a:bodyPr/>
          <a:lstStyle/>
          <a:p>
            <a:r>
              <a:rPr lang="en-US" sz="40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en-IN" sz="40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YSTEM ANALYSIS AND DESIGN</a:t>
            </a:r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8C26C984-711E-148B-35AE-BE3CBF9F159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89006" y="1258529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IN"/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5C4D999C-7D57-38F1-D20C-650C8CF955D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80006652"/>
              </p:ext>
            </p:extLst>
          </p:nvPr>
        </p:nvGraphicFramePr>
        <p:xfrm>
          <a:off x="2757247" y="1258529"/>
          <a:ext cx="7021236" cy="496072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7234805" imgH="6442682" progId="Visio.Drawing.11">
                  <p:embed/>
                </p:oleObj>
              </mc:Choice>
              <mc:Fallback>
                <p:oleObj r:id="rId2" imgW="7234805" imgH="6442682" progId="Visio.Drawing.11">
                  <p:embed/>
                  <p:pic>
                    <p:nvPicPr>
                      <p:cNvPr id="5" name="Object 4">
                        <a:extLst>
                          <a:ext uri="{FF2B5EF4-FFF2-40B4-BE49-F238E27FC236}">
                            <a16:creationId xmlns:a16="http://schemas.microsoft.com/office/drawing/2014/main" id="{5C4D999C-7D57-38F1-D20C-650C8CF955D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57247" y="1258529"/>
                        <a:ext cx="7021236" cy="496072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58582683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>
            <a:extLst>
              <a:ext uri="{FF2B5EF4-FFF2-40B4-BE49-F238E27FC236}">
                <a16:creationId xmlns:a16="http://schemas.microsoft.com/office/drawing/2014/main" id="{46A25800-9A0A-3AD0-8CF2-1B24232C6898}"/>
              </a:ext>
            </a:extLst>
          </p:cNvPr>
          <p:cNvPicPr/>
          <p:nvPr/>
        </p:nvPicPr>
        <p:blipFill>
          <a:blip r:embed="rId2"/>
          <a:stretch>
            <a:fillRect/>
          </a:stretch>
        </p:blipFill>
        <p:spPr>
          <a:xfrm>
            <a:off x="2973207" y="1300329"/>
            <a:ext cx="7710343" cy="4257342"/>
          </a:xfrm>
          <a:prstGeom prst="rect">
            <a:avLst/>
          </a:prstGeom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D665AFE7-EC1A-1D90-A8A1-49F01BA6C77E}"/>
              </a:ext>
            </a:extLst>
          </p:cNvPr>
          <p:cNvSpPr txBox="1"/>
          <p:nvPr/>
        </p:nvSpPr>
        <p:spPr>
          <a:xfrm>
            <a:off x="4913586" y="-1"/>
            <a:ext cx="3255054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IN" sz="4000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B DESIGN</a:t>
            </a:r>
          </a:p>
        </p:txBody>
      </p:sp>
    </p:spTree>
    <p:extLst>
      <p:ext uri="{BB962C8B-B14F-4D97-AF65-F5344CB8AC3E}">
        <p14:creationId xmlns:p14="http://schemas.microsoft.com/office/powerpoint/2010/main" val="88568093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3E81AA1-71BE-17F4-3F58-0ECC50DAD5C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988923" y="0"/>
            <a:ext cx="8082073" cy="883920"/>
          </a:xfrm>
        </p:spPr>
        <p:txBody>
          <a:bodyPr/>
          <a:lstStyle/>
          <a:p>
            <a:r>
              <a:rPr lang="en-IN" sz="40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FLOW CHART</a:t>
            </a:r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8C26C984-711E-148B-35AE-BE3CBF9F159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89006" y="1258529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IN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685B94C0-5D3C-C5C3-444A-AD3394518785}"/>
              </a:ext>
            </a:extLst>
          </p:cNvPr>
          <p:cNvSpPr/>
          <p:nvPr/>
        </p:nvSpPr>
        <p:spPr>
          <a:xfrm>
            <a:off x="1503680" y="883920"/>
            <a:ext cx="9032239" cy="5405117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algn="ctr"/>
            <a:endParaRPr lang="en-US" sz="5400" b="0" cap="none" spc="0" dirty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1B47D598-9B3A-F147-CB49-A7CFE151CD9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IN"/>
          </a:p>
        </p:txBody>
      </p:sp>
      <p:sp>
        <p:nvSpPr>
          <p:cNvPr id="10" name="Rectangle 4">
            <a:extLst>
              <a:ext uri="{FF2B5EF4-FFF2-40B4-BE49-F238E27FC236}">
                <a16:creationId xmlns:a16="http://schemas.microsoft.com/office/drawing/2014/main" id="{B807EFD1-CD44-3909-460D-491A2FBC2C2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71190" y="933450"/>
            <a:ext cx="13875269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IN"/>
          </a:p>
        </p:txBody>
      </p:sp>
      <p:graphicFrame>
        <p:nvGraphicFramePr>
          <p:cNvPr id="11" name="Object 10">
            <a:extLst>
              <a:ext uri="{FF2B5EF4-FFF2-40B4-BE49-F238E27FC236}">
                <a16:creationId xmlns:a16="http://schemas.microsoft.com/office/drawing/2014/main" id="{77D16317-1E2C-FD5A-2D14-2FC05EBBB6C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30370796"/>
              </p:ext>
            </p:extLst>
          </p:nvPr>
        </p:nvGraphicFramePr>
        <p:xfrm>
          <a:off x="2855168" y="1058867"/>
          <a:ext cx="6111550" cy="5279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7306290" imgH="6366119" progId="Visio.Drawing.11">
                  <p:embed/>
                </p:oleObj>
              </mc:Choice>
              <mc:Fallback>
                <p:oleObj r:id="rId2" imgW="7306290" imgH="6366119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55168" y="1058867"/>
                        <a:ext cx="6111550" cy="52797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78933690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3E81AA1-71BE-17F4-3F58-0ECC50DAD5C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495248" y="86539"/>
            <a:ext cx="5201504" cy="782320"/>
          </a:xfrm>
        </p:spPr>
        <p:txBody>
          <a:bodyPr>
            <a:normAutofit/>
          </a:bodyPr>
          <a:lstStyle/>
          <a:p>
            <a:r>
              <a:rPr lang="en-US" sz="40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IMPLEMENTATION </a:t>
            </a:r>
            <a:endParaRPr lang="en-IN" sz="4000" b="1" dirty="0">
              <a:solidFill>
                <a:srgbClr val="C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8C26C984-711E-148B-35AE-BE3CBF9F159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89006" y="1258529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IN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283E8B0-AAFB-B4EE-409D-8D1A267DA98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248132"/>
            <a:ext cx="10515600" cy="5245969"/>
          </a:xfrm>
        </p:spPr>
        <p:txBody>
          <a:bodyPr>
            <a:normAutofit/>
          </a:bodyPr>
          <a:lstStyle/>
          <a:p>
            <a:pPr algn="just">
              <a:lnSpc>
                <a:spcPct val="200000"/>
              </a:lnSpc>
            </a:pPr>
            <a:r>
              <a:rPr lang="en-US" b="1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Step 1: Data Collection</a:t>
            </a:r>
          </a:p>
          <a:p>
            <a:pPr algn="just">
              <a:lnSpc>
                <a:spcPct val="200000"/>
              </a:lnSpc>
            </a:pPr>
            <a:r>
              <a:rPr lang="en-US" b="1" kern="1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Step 2: Data Preprocessing</a:t>
            </a:r>
          </a:p>
          <a:p>
            <a:pPr algn="just">
              <a:lnSpc>
                <a:spcPct val="200000"/>
              </a:lnSpc>
            </a:pPr>
            <a:r>
              <a:rPr lang="en-US" b="1" kern="1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Step 3: Exploratory Data Analysis (EDA)</a:t>
            </a:r>
          </a:p>
          <a:p>
            <a:pPr algn="just">
              <a:lnSpc>
                <a:spcPct val="200000"/>
              </a:lnSpc>
            </a:pPr>
            <a:r>
              <a:rPr lang="en-US" b="1" kern="1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Step 4: Model Development Data Splitting</a:t>
            </a:r>
          </a:p>
          <a:p>
            <a:pPr algn="just">
              <a:lnSpc>
                <a:spcPct val="200000"/>
              </a:lnSpc>
            </a:pPr>
            <a:r>
              <a:rPr lang="en-US" sz="3000" b="1" kern="1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Step 5: Model Comparison</a:t>
            </a:r>
            <a:endParaRPr lang="en-IN" sz="3000" kern="100" dirty="0">
              <a:effectLst/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0" indent="0" algn="just">
              <a:lnSpc>
                <a:spcPct val="200000"/>
              </a:lnSpc>
              <a:buNone/>
            </a:pPr>
            <a:endParaRPr lang="en-IN" kern="100" dirty="0">
              <a:effectLst/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algn="just">
              <a:lnSpc>
                <a:spcPct val="200000"/>
              </a:lnSpc>
            </a:pPr>
            <a:endParaRPr lang="en-IN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75789804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3E81AA1-71BE-17F4-3F58-0ECC50DAD5C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495248" y="215990"/>
            <a:ext cx="5928670" cy="782320"/>
          </a:xfrm>
        </p:spPr>
        <p:txBody>
          <a:bodyPr>
            <a:normAutofit/>
          </a:bodyPr>
          <a:lstStyle/>
          <a:p>
            <a:r>
              <a:rPr lang="en-US" sz="40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       ALGORITHM </a:t>
            </a:r>
            <a:endParaRPr lang="en-IN" sz="4000" b="1" dirty="0">
              <a:solidFill>
                <a:srgbClr val="C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8C26C984-711E-148B-35AE-BE3CBF9F159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89006" y="1258529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IN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283E8B0-AAFB-B4EE-409D-8D1A267DA98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998310"/>
            <a:ext cx="10515600" cy="5718689"/>
          </a:xfrm>
        </p:spPr>
        <p:txBody>
          <a:bodyPr>
            <a:noAutofit/>
          </a:bodyPr>
          <a:lstStyle/>
          <a:p>
            <a:pPr>
              <a:lnSpc>
                <a:spcPct val="100000"/>
              </a:lnSpc>
            </a:pPr>
            <a:r>
              <a:rPr lang="en-US" b="1" dirty="0">
                <a:latin typeface="Times New Roman" pitchFamily="18" charset="0"/>
                <a:cs typeface="Times New Roman" pitchFamily="18" charset="0"/>
              </a:rPr>
              <a:t>Data Processing </a:t>
            </a:r>
          </a:p>
          <a:p>
            <a:pPr marL="0" indent="0">
              <a:lnSpc>
                <a:spcPct val="100000"/>
              </a:lnSpc>
              <a:buNone/>
            </a:pPr>
            <a:endParaRPr lang="en-US" b="1" dirty="0">
              <a:latin typeface="Times New Roman" pitchFamily="18" charset="0"/>
              <a:cs typeface="Times New Roman" pitchFamily="18" charset="0"/>
            </a:endParaRPr>
          </a:p>
          <a:p>
            <a:pPr>
              <a:lnSpc>
                <a:spcPct val="100000"/>
              </a:lnSpc>
            </a:pPr>
            <a:r>
              <a:rPr lang="en-US" b="1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Train Lasso Regression Model</a:t>
            </a:r>
            <a:endParaRPr lang="en-IN" dirty="0"/>
          </a:p>
          <a:p>
            <a:pPr marL="0" indent="0">
              <a:lnSpc>
                <a:spcPct val="100000"/>
              </a:lnSpc>
              <a:buNone/>
            </a:pPr>
            <a:endParaRPr lang="en-US" b="1" dirty="0">
              <a:latin typeface="Times New Roman" pitchFamily="18" charset="0"/>
              <a:cs typeface="Times New Roman" pitchFamily="18" charset="0"/>
            </a:endParaRPr>
          </a:p>
          <a:p>
            <a:pPr>
              <a:lnSpc>
                <a:spcPct val="100000"/>
              </a:lnSpc>
            </a:pPr>
            <a:r>
              <a:rPr lang="en-US" b="1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Train Linear Regression Model</a:t>
            </a:r>
          </a:p>
          <a:p>
            <a:pPr>
              <a:lnSpc>
                <a:spcPct val="100000"/>
              </a:lnSpc>
            </a:pPr>
            <a:endParaRPr lang="en-US" b="1" dirty="0">
              <a:latin typeface="Times New Roman" panose="02020603050405020304" pitchFamily="18" charset="0"/>
              <a:ea typeface="Calibri" panose="020F0502020204030204" pitchFamily="34" charset="0"/>
            </a:endParaRPr>
          </a:p>
          <a:p>
            <a:pPr>
              <a:lnSpc>
                <a:spcPct val="100000"/>
              </a:lnSpc>
            </a:pPr>
            <a:r>
              <a:rPr lang="en-US" b="1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Train Ridge Regression Model</a:t>
            </a:r>
          </a:p>
          <a:p>
            <a:pPr>
              <a:lnSpc>
                <a:spcPct val="100000"/>
              </a:lnSpc>
            </a:pPr>
            <a:endParaRPr lang="en-US" b="1" dirty="0">
              <a:latin typeface="Times New Roman" panose="02020603050405020304" pitchFamily="18" charset="0"/>
              <a:ea typeface="Calibri" panose="020F0502020204030204" pitchFamily="34" charset="0"/>
            </a:endParaRPr>
          </a:p>
          <a:p>
            <a:pPr>
              <a:lnSpc>
                <a:spcPct val="100000"/>
              </a:lnSpc>
            </a:pPr>
            <a:r>
              <a:rPr lang="en-US" b="1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Model Comparison and Selection</a:t>
            </a:r>
          </a:p>
        </p:txBody>
      </p:sp>
    </p:spTree>
    <p:extLst>
      <p:ext uri="{BB962C8B-B14F-4D97-AF65-F5344CB8AC3E}">
        <p14:creationId xmlns:p14="http://schemas.microsoft.com/office/powerpoint/2010/main" val="798148651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9B62F19-453F-BCEF-BC1F-EA092A3D26B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752015" y="368472"/>
            <a:ext cx="9975849" cy="910050"/>
          </a:xfrm>
        </p:spPr>
        <p:txBody>
          <a:bodyPr>
            <a:normAutofit/>
          </a:bodyPr>
          <a:lstStyle/>
          <a:p>
            <a:r>
              <a:rPr lang="en-IN" sz="40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CONTENTS</a:t>
            </a:r>
            <a:endParaRPr lang="en-IN" sz="4000" b="1" dirty="0">
              <a:solidFill>
                <a:srgbClr val="C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978FC32-7F99-E03C-584F-E39EACD1B48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52015" y="1138335"/>
            <a:ext cx="10129837" cy="5719665"/>
          </a:xfrm>
        </p:spPr>
        <p:txBody>
          <a:bodyPr>
            <a:normAutofit fontScale="70000" lnSpcReduction="20000"/>
          </a:bodyPr>
          <a:lstStyle/>
          <a:p>
            <a:pPr>
              <a:buFont typeface="Wingdings" panose="05000000000000000000" pitchFamily="2" charset="2"/>
              <a:buChar char="Ø"/>
            </a:pPr>
            <a:r>
              <a:rPr lang="en-IN" sz="3300" dirty="0">
                <a:solidFill>
                  <a:schemeClr val="tx1">
                    <a:lumMod val="95000"/>
                    <a:lumOff val="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bstract</a:t>
            </a:r>
          </a:p>
          <a:p>
            <a:pPr>
              <a:buFont typeface="Wingdings" panose="05000000000000000000" pitchFamily="2" charset="2"/>
              <a:buChar char="Ø"/>
            </a:pPr>
            <a:r>
              <a:rPr lang="en-IN" sz="3300" dirty="0">
                <a:solidFill>
                  <a:schemeClr val="tx1">
                    <a:lumMod val="95000"/>
                    <a:lumOff val="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troduction </a:t>
            </a:r>
          </a:p>
          <a:p>
            <a:pPr>
              <a:buFont typeface="Wingdings" panose="05000000000000000000" pitchFamily="2" charset="2"/>
              <a:buChar char="Ø"/>
            </a:pPr>
            <a:r>
              <a:rPr lang="en-IN" sz="3300" dirty="0">
                <a:solidFill>
                  <a:schemeClr val="tx1">
                    <a:lumMod val="95000"/>
                    <a:lumOff val="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roblem Statement</a:t>
            </a:r>
          </a:p>
          <a:p>
            <a:pPr>
              <a:buFont typeface="Wingdings" panose="05000000000000000000" pitchFamily="2" charset="2"/>
              <a:buChar char="Ø"/>
            </a:pPr>
            <a:r>
              <a:rPr lang="en-IN" sz="3300" dirty="0">
                <a:solidFill>
                  <a:schemeClr val="tx1">
                    <a:lumMod val="95000"/>
                    <a:lumOff val="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bjectives </a:t>
            </a:r>
          </a:p>
          <a:p>
            <a:pPr>
              <a:buFont typeface="Wingdings" panose="05000000000000000000" pitchFamily="2" charset="2"/>
              <a:buChar char="Ø"/>
            </a:pPr>
            <a:r>
              <a:rPr lang="en-IN" sz="3300" dirty="0">
                <a:solidFill>
                  <a:schemeClr val="tx1">
                    <a:lumMod val="95000"/>
                    <a:lumOff val="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iterature Survey</a:t>
            </a:r>
          </a:p>
          <a:p>
            <a:pPr>
              <a:buFont typeface="Wingdings" panose="05000000000000000000" pitchFamily="2" charset="2"/>
              <a:buChar char="Ø"/>
            </a:pPr>
            <a:r>
              <a:rPr lang="en-IN" sz="3300" dirty="0">
                <a:solidFill>
                  <a:schemeClr val="tx1">
                    <a:lumMod val="95000"/>
                    <a:lumOff val="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ardware and Software requirements</a:t>
            </a:r>
          </a:p>
          <a:p>
            <a:pPr>
              <a:buFont typeface="Wingdings" panose="05000000000000000000" pitchFamily="2" charset="2"/>
              <a:buChar char="Ø"/>
            </a:pPr>
            <a:r>
              <a:rPr lang="en-IN" sz="3300" dirty="0">
                <a:solidFill>
                  <a:schemeClr val="tx1">
                    <a:lumMod val="95000"/>
                    <a:lumOff val="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xisting System</a:t>
            </a:r>
          </a:p>
          <a:p>
            <a:pPr>
              <a:buFont typeface="Wingdings" panose="05000000000000000000" pitchFamily="2" charset="2"/>
              <a:buChar char="Ø"/>
            </a:pPr>
            <a:r>
              <a:rPr lang="en-IN" sz="3300" dirty="0">
                <a:solidFill>
                  <a:schemeClr val="tx1">
                    <a:lumMod val="95000"/>
                    <a:lumOff val="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roposed System</a:t>
            </a:r>
          </a:p>
          <a:p>
            <a:pPr>
              <a:buFont typeface="Wingdings" panose="05000000000000000000" pitchFamily="2" charset="2"/>
              <a:buChar char="Ø"/>
            </a:pPr>
            <a:r>
              <a:rPr lang="en-IN" sz="3300" dirty="0">
                <a:solidFill>
                  <a:schemeClr val="tx1">
                    <a:lumMod val="95000"/>
                    <a:lumOff val="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ystem analysis and Design </a:t>
            </a:r>
          </a:p>
          <a:p>
            <a:pPr>
              <a:buFont typeface="Wingdings" panose="05000000000000000000" pitchFamily="2" charset="2"/>
              <a:buChar char="Ø"/>
            </a:pPr>
            <a:r>
              <a:rPr lang="en-IN" sz="3300" dirty="0">
                <a:solidFill>
                  <a:schemeClr val="tx1">
                    <a:lumMod val="95000"/>
                    <a:lumOff val="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mplementation</a:t>
            </a:r>
          </a:p>
          <a:p>
            <a:pPr>
              <a:buFont typeface="Wingdings" panose="05000000000000000000" pitchFamily="2" charset="2"/>
              <a:buChar char="Ø"/>
            </a:pPr>
            <a:r>
              <a:rPr lang="en-IN" sz="3300" dirty="0">
                <a:solidFill>
                  <a:schemeClr val="tx1">
                    <a:lumMod val="95000"/>
                    <a:lumOff val="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esting</a:t>
            </a:r>
          </a:p>
          <a:p>
            <a:pPr>
              <a:buFont typeface="Wingdings" panose="05000000000000000000" pitchFamily="2" charset="2"/>
              <a:buChar char="Ø"/>
            </a:pPr>
            <a:r>
              <a:rPr lang="en-IN" sz="3300" dirty="0">
                <a:solidFill>
                  <a:schemeClr val="tx1">
                    <a:lumMod val="95000"/>
                    <a:lumOff val="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esults And Snapshots </a:t>
            </a:r>
          </a:p>
          <a:p>
            <a:pPr>
              <a:buFont typeface="Wingdings" panose="05000000000000000000" pitchFamily="2" charset="2"/>
              <a:buChar char="Ø"/>
            </a:pPr>
            <a:r>
              <a:rPr lang="en-IN" sz="3300" dirty="0">
                <a:solidFill>
                  <a:schemeClr val="tx1">
                    <a:lumMod val="95000"/>
                    <a:lumOff val="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onclusion</a:t>
            </a:r>
          </a:p>
          <a:p>
            <a:pPr>
              <a:buFont typeface="Wingdings" panose="05000000000000000000" pitchFamily="2" charset="2"/>
              <a:buChar char="Ø"/>
            </a:pPr>
            <a:r>
              <a:rPr lang="en-IN" sz="3300" dirty="0">
                <a:solidFill>
                  <a:schemeClr val="tx1">
                    <a:lumMod val="95000"/>
                    <a:lumOff val="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uture Enhancement</a:t>
            </a:r>
          </a:p>
          <a:p>
            <a:pPr>
              <a:buFont typeface="Wingdings" panose="05000000000000000000" pitchFamily="2" charset="2"/>
              <a:buChar char="Ø"/>
            </a:pPr>
            <a:r>
              <a:rPr lang="en-IN" sz="3300" dirty="0">
                <a:solidFill>
                  <a:schemeClr val="tx1">
                    <a:lumMod val="95000"/>
                    <a:lumOff val="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eferences</a:t>
            </a:r>
            <a:endParaRPr lang="en-US" sz="3300" dirty="0">
              <a:solidFill>
                <a:schemeClr val="tx1">
                  <a:lumMod val="95000"/>
                  <a:lumOff val="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IN" dirty="0"/>
          </a:p>
        </p:txBody>
      </p:sp>
    </p:spTree>
    <p:extLst>
      <p:ext uri="{BB962C8B-B14F-4D97-AF65-F5344CB8AC3E}">
        <p14:creationId xmlns:p14="http://schemas.microsoft.com/office/powerpoint/2010/main" val="4162115055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3E81AA1-71BE-17F4-3F58-0ECC50DAD5C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656648" y="0"/>
            <a:ext cx="3244464" cy="782320"/>
          </a:xfrm>
        </p:spPr>
        <p:txBody>
          <a:bodyPr>
            <a:normAutofit/>
          </a:bodyPr>
          <a:lstStyle/>
          <a:p>
            <a:r>
              <a:rPr lang="en-US" sz="40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  TESTING</a:t>
            </a:r>
            <a:endParaRPr lang="en-IN" sz="4000" b="1" dirty="0">
              <a:solidFill>
                <a:srgbClr val="C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8C26C984-711E-148B-35AE-BE3CBF9F159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89006" y="1258529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IN"/>
          </a:p>
        </p:txBody>
      </p:sp>
      <p:sp>
        <p:nvSpPr>
          <p:cNvPr id="10" name="Rectangle 4">
            <a:extLst>
              <a:ext uri="{FF2B5EF4-FFF2-40B4-BE49-F238E27FC236}">
                <a16:creationId xmlns:a16="http://schemas.microsoft.com/office/drawing/2014/main" id="{BCEB6F75-597C-DDB7-7E63-33EBF127B61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07101" y="1636554"/>
            <a:ext cx="1149480" cy="49244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altLang="en-US" sz="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altLang="en-US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pic>
        <p:nvPicPr>
          <p:cNvPr id="20" name="Picture 19">
            <a:extLst>
              <a:ext uri="{FF2B5EF4-FFF2-40B4-BE49-F238E27FC236}">
                <a16:creationId xmlns:a16="http://schemas.microsoft.com/office/drawing/2014/main" id="{0D31DC81-79C0-3B82-3E7D-4351DD0FF22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247901" y="747697"/>
            <a:ext cx="7518400" cy="582582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70884476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>
            <a:extLst>
              <a:ext uri="{FF2B5EF4-FFF2-40B4-BE49-F238E27FC236}">
                <a16:creationId xmlns:a16="http://schemas.microsoft.com/office/drawing/2014/main" id="{8C26C984-711E-148B-35AE-BE3CBF9F159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89006" y="1258529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IN"/>
          </a:p>
        </p:txBody>
      </p:sp>
      <p:sp>
        <p:nvSpPr>
          <p:cNvPr id="10" name="Rectangle 4">
            <a:extLst>
              <a:ext uri="{FF2B5EF4-FFF2-40B4-BE49-F238E27FC236}">
                <a16:creationId xmlns:a16="http://schemas.microsoft.com/office/drawing/2014/main" id="{BCEB6F75-597C-DDB7-7E63-33EBF127B61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07101" y="1636554"/>
            <a:ext cx="1149480" cy="49244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altLang="en-US" sz="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altLang="en-US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A3B526BF-5B16-6E4E-996D-5ED39FFC48C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435860" y="314962"/>
            <a:ext cx="7409179" cy="621283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80570088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3E81AA1-71BE-17F4-3F58-0ECC50DAD5C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206606" y="49530"/>
            <a:ext cx="8214204" cy="883920"/>
          </a:xfrm>
        </p:spPr>
        <p:txBody>
          <a:bodyPr>
            <a:normAutofit fontScale="90000"/>
          </a:bodyPr>
          <a:lstStyle/>
          <a:p>
            <a:r>
              <a:rPr lang="en-IN" sz="40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RESULTS AND SNAPSHOTS</a:t>
            </a:r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8C26C984-711E-148B-35AE-BE3CBF9F159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89006" y="1258529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IN"/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1B47D598-9B3A-F147-CB49-A7CFE151CD9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IN"/>
          </a:p>
        </p:txBody>
      </p:sp>
      <p:sp>
        <p:nvSpPr>
          <p:cNvPr id="10" name="Rectangle 4">
            <a:extLst>
              <a:ext uri="{FF2B5EF4-FFF2-40B4-BE49-F238E27FC236}">
                <a16:creationId xmlns:a16="http://schemas.microsoft.com/office/drawing/2014/main" id="{B807EFD1-CD44-3909-460D-491A2FBC2C2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71190" y="933450"/>
            <a:ext cx="13875269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IN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3640633D-BDC2-E109-DB1D-0E7503618A3A}"/>
              </a:ext>
            </a:extLst>
          </p:cNvPr>
          <p:cNvPicPr>
            <a:picLocks noChangeAspect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65992" y="1583608"/>
            <a:ext cx="5276008" cy="395370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CA5CE655-90FB-6AF2-2110-9AC27BAE3C56}"/>
              </a:ext>
            </a:extLst>
          </p:cNvPr>
          <p:cNvPicPr>
            <a:picLocks noChangeAspect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349997" y="1578550"/>
            <a:ext cx="5276011" cy="39537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" name="TextBox 8">
            <a:extLst>
              <a:ext uri="{FF2B5EF4-FFF2-40B4-BE49-F238E27FC236}">
                <a16:creationId xmlns:a16="http://schemas.microsoft.com/office/drawing/2014/main" id="{8678AED7-08E3-592D-DAE6-76E6360919FA}"/>
              </a:ext>
            </a:extLst>
          </p:cNvPr>
          <p:cNvSpPr txBox="1"/>
          <p:nvPr/>
        </p:nvSpPr>
        <p:spPr>
          <a:xfrm>
            <a:off x="2028630" y="5537317"/>
            <a:ext cx="2949769" cy="33855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1600" b="1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Fig </a:t>
            </a:r>
            <a:r>
              <a:rPr lang="en-US" sz="1600" b="1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1.1 </a:t>
            </a:r>
            <a:r>
              <a:rPr lang="en-US" sz="1600" b="1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CropPrice</a:t>
            </a:r>
            <a:r>
              <a:rPr lang="en-US" sz="1600" b="1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Freeze</a:t>
            </a:r>
            <a:endParaRPr lang="en-IN" sz="16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E2B9ADB3-B7AD-54AA-3F4F-66BA56F42FE3}"/>
              </a:ext>
            </a:extLst>
          </p:cNvPr>
          <p:cNvSpPr txBox="1"/>
          <p:nvPr/>
        </p:nvSpPr>
        <p:spPr>
          <a:xfrm>
            <a:off x="5648988" y="5444973"/>
            <a:ext cx="6097554" cy="41742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1371600" algn="just">
              <a:lnSpc>
                <a:spcPct val="150000"/>
              </a:lnSpc>
            </a:pPr>
            <a:r>
              <a:rPr lang="en-US" sz="1600" b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Fig 1.2 Choosing Lasso Regression Algorithm</a:t>
            </a:r>
            <a:endParaRPr lang="en-IN" sz="2400" b="1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83239715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>
            <a:extLst>
              <a:ext uri="{FF2B5EF4-FFF2-40B4-BE49-F238E27FC236}">
                <a16:creationId xmlns:a16="http://schemas.microsoft.com/office/drawing/2014/main" id="{8C26C984-711E-148B-35AE-BE3CBF9F159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89006" y="1258529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IN"/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1B47D598-9B3A-F147-CB49-A7CFE151CD9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IN"/>
          </a:p>
        </p:txBody>
      </p:sp>
      <p:sp>
        <p:nvSpPr>
          <p:cNvPr id="10" name="Rectangle 4">
            <a:extLst>
              <a:ext uri="{FF2B5EF4-FFF2-40B4-BE49-F238E27FC236}">
                <a16:creationId xmlns:a16="http://schemas.microsoft.com/office/drawing/2014/main" id="{B807EFD1-CD44-3909-460D-491A2FBC2C2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71190" y="933450"/>
            <a:ext cx="13875269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IN"/>
          </a:p>
        </p:txBody>
      </p:sp>
      <p:pic>
        <p:nvPicPr>
          <p:cNvPr id="11" name="Picture 10">
            <a:extLst>
              <a:ext uri="{FF2B5EF4-FFF2-40B4-BE49-F238E27FC236}">
                <a16:creationId xmlns:a16="http://schemas.microsoft.com/office/drawing/2014/main" id="{765A2763-B6D9-F81F-9AA3-A68102270009}"/>
              </a:ext>
            </a:extLst>
          </p:cNvPr>
          <p:cNvPicPr>
            <a:picLocks noChangeAspect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77520" y="1035693"/>
            <a:ext cx="5503402" cy="44126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2" name="Picture 11">
            <a:extLst>
              <a:ext uri="{FF2B5EF4-FFF2-40B4-BE49-F238E27FC236}">
                <a16:creationId xmlns:a16="http://schemas.microsoft.com/office/drawing/2014/main" id="{DBB3622B-A33F-2DBD-D4E1-70D7C311A6B6}"/>
              </a:ext>
            </a:extLst>
          </p:cNvPr>
          <p:cNvPicPr>
            <a:picLocks noChangeAspect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211079" y="1035699"/>
            <a:ext cx="5503401" cy="441268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5" name="TextBox 14">
            <a:extLst>
              <a:ext uri="{FF2B5EF4-FFF2-40B4-BE49-F238E27FC236}">
                <a16:creationId xmlns:a16="http://schemas.microsoft.com/office/drawing/2014/main" id="{CEACC4CD-7E65-2C9F-94A5-886E5E458D38}"/>
              </a:ext>
            </a:extLst>
          </p:cNvPr>
          <p:cNvSpPr txBox="1"/>
          <p:nvPr/>
        </p:nvSpPr>
        <p:spPr>
          <a:xfrm>
            <a:off x="113525" y="5384027"/>
            <a:ext cx="6097554" cy="41742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>
              <a:lnSpc>
                <a:spcPct val="150000"/>
              </a:lnSpc>
            </a:pPr>
            <a:r>
              <a:rPr lang="en-US" sz="1600" b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Fig </a:t>
            </a:r>
            <a:r>
              <a:rPr lang="en-US" sz="1600" b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1.3 </a:t>
            </a:r>
            <a:r>
              <a:rPr lang="en-US" sz="1600" b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Choosing Linear Regression Algorithm</a:t>
            </a:r>
            <a:endParaRPr lang="en-IN" sz="2400" b="1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id="{59B3D936-BE37-EB53-B636-C98DDAF02083}"/>
              </a:ext>
            </a:extLst>
          </p:cNvPr>
          <p:cNvSpPr txBox="1"/>
          <p:nvPr/>
        </p:nvSpPr>
        <p:spPr>
          <a:xfrm>
            <a:off x="5806285" y="5376762"/>
            <a:ext cx="6097554" cy="41742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indent="457200" algn="ctr">
              <a:lnSpc>
                <a:spcPct val="150000"/>
              </a:lnSpc>
            </a:pPr>
            <a:r>
              <a:rPr lang="en-US" sz="1600" b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Fig 1.4 Choosing Ridge Regression Algorithm</a:t>
            </a:r>
            <a:endParaRPr lang="en-IN" sz="2400" b="1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59328498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>
            <a:extLst>
              <a:ext uri="{FF2B5EF4-FFF2-40B4-BE49-F238E27FC236}">
                <a16:creationId xmlns:a16="http://schemas.microsoft.com/office/drawing/2014/main" id="{8C26C984-711E-148B-35AE-BE3CBF9F159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89006" y="1258529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IN"/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1B47D598-9B3A-F147-CB49-A7CFE151CD9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IN"/>
          </a:p>
        </p:txBody>
      </p:sp>
      <p:sp>
        <p:nvSpPr>
          <p:cNvPr id="10" name="Rectangle 4">
            <a:extLst>
              <a:ext uri="{FF2B5EF4-FFF2-40B4-BE49-F238E27FC236}">
                <a16:creationId xmlns:a16="http://schemas.microsoft.com/office/drawing/2014/main" id="{B807EFD1-CD44-3909-460D-491A2FBC2C2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71190" y="933450"/>
            <a:ext cx="13875269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IN"/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56007F19-8875-D432-A2C1-DC9AD3545F5C}"/>
              </a:ext>
            </a:extLst>
          </p:cNvPr>
          <p:cNvPicPr>
            <a:picLocks noChangeAspect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22031" y="1226539"/>
            <a:ext cx="5482530" cy="422938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" name="Picture 2">
            <a:extLst>
              <a:ext uri="{FF2B5EF4-FFF2-40B4-BE49-F238E27FC236}">
                <a16:creationId xmlns:a16="http://schemas.microsoft.com/office/drawing/2014/main" id="{DBF2FBF7-64A7-2777-98C1-CA2ADC7BD972}"/>
              </a:ext>
            </a:extLst>
          </p:cNvPr>
          <p:cNvPicPr>
            <a:picLocks noChangeAspect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6596743" y="1226539"/>
            <a:ext cx="5249817" cy="422938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CD4A7221-CE87-DC7C-8014-FAB6173A24F3}"/>
              </a:ext>
            </a:extLst>
          </p:cNvPr>
          <p:cNvSpPr txBox="1"/>
          <p:nvPr/>
        </p:nvSpPr>
        <p:spPr>
          <a:xfrm>
            <a:off x="89887" y="5370434"/>
            <a:ext cx="6097554" cy="41742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>
              <a:lnSpc>
                <a:spcPct val="150000"/>
              </a:lnSpc>
            </a:pPr>
            <a:r>
              <a:rPr lang="en-US" sz="1600" b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Fig 1.5 Put it for Freeze</a:t>
            </a:r>
            <a:endParaRPr lang="en-IN" sz="2400" b="1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7B7B5E20-FD67-1C6D-9963-1A05A9CFCE8B}"/>
              </a:ext>
            </a:extLst>
          </p:cNvPr>
          <p:cNvSpPr txBox="1"/>
          <p:nvPr/>
        </p:nvSpPr>
        <p:spPr>
          <a:xfrm>
            <a:off x="5609046" y="5399025"/>
            <a:ext cx="6237514" cy="41742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1371600" indent="457200" algn="just">
              <a:lnSpc>
                <a:spcPct val="150000"/>
              </a:lnSpc>
              <a:spcAft>
                <a:spcPts val="1000"/>
              </a:spcAft>
            </a:pPr>
            <a:r>
              <a:rPr lang="en-US" sz="1600" b="1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Fig 1.6 Navigating Near By Cold Storage</a:t>
            </a:r>
            <a:endParaRPr lang="en-IN" sz="2000" b="1" dirty="0">
              <a:effectLst/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89431722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7B24F27-A92E-DD20-FC99-8A6C5F5E418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898018" y="163029"/>
            <a:ext cx="3846390" cy="871538"/>
          </a:xfrm>
        </p:spPr>
        <p:txBody>
          <a:bodyPr>
            <a:normAutofit/>
          </a:bodyPr>
          <a:lstStyle/>
          <a:p>
            <a:r>
              <a:rPr lang="en-US" sz="40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CONCLUSION</a:t>
            </a:r>
            <a:endParaRPr lang="en-IN" sz="4000" b="1" dirty="0">
              <a:solidFill>
                <a:srgbClr val="C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73707F6-5394-94D0-2E3D-CF7B6E1EA19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72306" y="1102179"/>
            <a:ext cx="10847388" cy="5429249"/>
          </a:xfrm>
        </p:spPr>
        <p:txBody>
          <a:bodyPr>
            <a:normAutofit fontScale="92500" lnSpcReduction="10000"/>
          </a:bodyPr>
          <a:lstStyle/>
          <a:p>
            <a:pPr algn="just">
              <a:lnSpc>
                <a:spcPct val="160000"/>
              </a:lnSpc>
            </a:pPr>
            <a:r>
              <a:rPr lang="en-US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In conclusion, the proposed system presents a transformative approach to address critical</a:t>
            </a:r>
            <a:r>
              <a:rPr lang="en-US" spc="5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pc="-5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challenges</a:t>
            </a:r>
            <a:r>
              <a:rPr lang="en-US" spc="-65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within</a:t>
            </a:r>
            <a:r>
              <a:rPr lang="en-US" spc="-7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the</a:t>
            </a:r>
            <a:r>
              <a:rPr lang="en-US" spc="-35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agricultural</a:t>
            </a:r>
            <a:r>
              <a:rPr lang="en-US" spc="-7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supply</a:t>
            </a:r>
            <a:r>
              <a:rPr lang="en-US" spc="-75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chain.</a:t>
            </a:r>
            <a:r>
              <a:rPr lang="en-US" spc="-15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</a:p>
          <a:p>
            <a:pPr algn="just">
              <a:lnSpc>
                <a:spcPct val="160000"/>
              </a:lnSpc>
            </a:pPr>
            <a:r>
              <a:rPr lang="en-US" spc="-15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T</a:t>
            </a:r>
            <a:r>
              <a:rPr lang="en-US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he system aims to revolutionize both cold storage management and farmer empowerment,</a:t>
            </a:r>
            <a:r>
              <a:rPr lang="en-US" spc="5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fostering</a:t>
            </a:r>
            <a:r>
              <a:rPr lang="en-US" spc="-35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sustainability,</a:t>
            </a:r>
            <a:r>
              <a:rPr lang="en-US" spc="-25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efficiency,</a:t>
            </a:r>
            <a:r>
              <a:rPr lang="en-US" spc="-2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and</a:t>
            </a:r>
            <a:r>
              <a:rPr lang="en-US" spc="-35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economic</a:t>
            </a:r>
            <a:r>
              <a:rPr lang="en-US" spc="-35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empowerment</a:t>
            </a:r>
            <a:r>
              <a:rPr lang="en-US" spc="1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in</a:t>
            </a:r>
            <a:r>
              <a:rPr lang="en-US" spc="-55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the</a:t>
            </a:r>
            <a:r>
              <a:rPr lang="en-US" spc="-35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agricultural</a:t>
            </a:r>
            <a:r>
              <a:rPr lang="en-US" spc="-7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sector.</a:t>
            </a:r>
            <a:r>
              <a:rPr lang="en-US" spc="15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</a:p>
          <a:p>
            <a:pPr algn="just">
              <a:lnSpc>
                <a:spcPct val="160000"/>
              </a:lnSpc>
            </a:pPr>
            <a:r>
              <a:rPr lang="en-US" sz="30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The integration of smart</a:t>
            </a:r>
            <a:r>
              <a:rPr lang="en-US" sz="3000" spc="5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30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technologies</a:t>
            </a:r>
            <a:r>
              <a:rPr lang="en-US" sz="3000" spc="5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30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enhances</a:t>
            </a:r>
            <a:r>
              <a:rPr lang="en-US" sz="3000" spc="5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30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the</a:t>
            </a:r>
            <a:r>
              <a:rPr lang="en-US" sz="3000" spc="5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30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overall</a:t>
            </a:r>
            <a:r>
              <a:rPr lang="en-US" sz="3000" spc="5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30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efficiency</a:t>
            </a:r>
            <a:r>
              <a:rPr lang="en-US" sz="3000" spc="5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30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of</a:t>
            </a:r>
            <a:r>
              <a:rPr lang="en-US" sz="3000" spc="5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30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the</a:t>
            </a:r>
            <a:r>
              <a:rPr lang="en-US" sz="3000" spc="5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30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cold</a:t>
            </a:r>
            <a:r>
              <a:rPr lang="en-US" sz="3000" spc="5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30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storage</a:t>
            </a:r>
            <a:r>
              <a:rPr lang="en-US" sz="3000" spc="5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30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facilities,</a:t>
            </a:r>
            <a:r>
              <a:rPr lang="en-US" sz="3000" spc="5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30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ensuring</a:t>
            </a:r>
            <a:r>
              <a:rPr lang="en-US" sz="3000" spc="5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30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the</a:t>
            </a:r>
            <a:r>
              <a:rPr lang="en-US" sz="3000" spc="5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30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preservation</a:t>
            </a:r>
            <a:r>
              <a:rPr lang="en-US" sz="3000" spc="5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30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of</a:t>
            </a:r>
            <a:r>
              <a:rPr lang="en-US" sz="3000" spc="5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30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agricultural</a:t>
            </a:r>
            <a:r>
              <a:rPr lang="en-US" sz="3000" spc="5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30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produce</a:t>
            </a:r>
            <a:r>
              <a:rPr lang="en-US" sz="3000" spc="5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30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while</a:t>
            </a:r>
            <a:r>
              <a:rPr lang="en-US" sz="3000" spc="5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30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reducing</a:t>
            </a:r>
            <a:r>
              <a:rPr lang="en-US" sz="3000" spc="5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30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wastage</a:t>
            </a:r>
            <a:r>
              <a:rPr lang="en-US" sz="3000" spc="5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30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and</a:t>
            </a:r>
            <a:r>
              <a:rPr lang="en-US" sz="3000" spc="5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30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losses.</a:t>
            </a:r>
            <a:r>
              <a:rPr lang="en-US" sz="3000" spc="5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endParaRPr lang="en-IN" sz="3000" dirty="0">
              <a:effectLst/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algn="just">
              <a:lnSpc>
                <a:spcPct val="160000"/>
              </a:lnSpc>
            </a:pPr>
            <a:endParaRPr lang="en-US" sz="2100" dirty="0">
              <a:latin typeface="Times New Roman" pitchFamily="18" charset="0"/>
              <a:cs typeface="Times New Roman" pitchFamily="18" charset="0"/>
            </a:endParaRPr>
          </a:p>
          <a:p>
            <a:endParaRPr lang="en-IN" dirty="0"/>
          </a:p>
        </p:txBody>
      </p:sp>
    </p:spTree>
    <p:extLst>
      <p:ext uri="{BB962C8B-B14F-4D97-AF65-F5344CB8AC3E}">
        <p14:creationId xmlns:p14="http://schemas.microsoft.com/office/powerpoint/2010/main" val="716822816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7B24F27-A92E-DD20-FC99-8A6C5F5E418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441976" y="107045"/>
            <a:ext cx="7308047" cy="871538"/>
          </a:xfrm>
        </p:spPr>
        <p:txBody>
          <a:bodyPr>
            <a:normAutofit/>
          </a:bodyPr>
          <a:lstStyle/>
          <a:p>
            <a:r>
              <a:rPr lang="en-IN" sz="40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FUTURE ENHANCEMENGT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73707F6-5394-94D0-2E3D-CF7B6E1EA19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72306" y="1102179"/>
            <a:ext cx="10847388" cy="5429249"/>
          </a:xfrm>
        </p:spPr>
        <p:txBody>
          <a:bodyPr>
            <a:normAutofit fontScale="92500" lnSpcReduction="20000"/>
          </a:bodyPr>
          <a:lstStyle/>
          <a:p>
            <a:pPr algn="just">
              <a:lnSpc>
                <a:spcPct val="150000"/>
              </a:lnSpc>
              <a:spcAft>
                <a:spcPts val="1000"/>
              </a:spcAft>
            </a:pPr>
            <a:r>
              <a:rPr lang="en-US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Future enhancements in AI-powered storage management for farmers could include advanced algorithms that analyze historical data to optimize storage capacity, predict inventory levels. </a:t>
            </a:r>
          </a:p>
          <a:p>
            <a:pPr algn="just">
              <a:lnSpc>
                <a:spcPct val="150000"/>
              </a:lnSpc>
              <a:spcAft>
                <a:spcPts val="1000"/>
              </a:spcAft>
            </a:pPr>
            <a:r>
              <a:rPr lang="en-US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Furthermore, AI-powered storage management systems could incorporate machine learning capabilities to learn from farmer behavior and adapt to changing market demands, allowing farmers to make data-driven decisions about inventory management and supply chain logistics. </a:t>
            </a:r>
          </a:p>
          <a:p>
            <a:pPr algn="just">
              <a:lnSpc>
                <a:spcPct val="150000"/>
              </a:lnSpc>
              <a:spcAft>
                <a:spcPts val="1000"/>
              </a:spcAft>
            </a:pPr>
            <a:r>
              <a:rPr lang="en-US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This could ultimately lead to cost savings, increased profitability, and a more sustainable farming practice.</a:t>
            </a:r>
            <a:endParaRPr lang="en-IN" dirty="0">
              <a:effectLst/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algn="just">
              <a:lnSpc>
                <a:spcPct val="160000"/>
              </a:lnSpc>
            </a:pPr>
            <a:endParaRPr lang="en-US" sz="2100" dirty="0">
              <a:latin typeface="Times New Roman" pitchFamily="18" charset="0"/>
              <a:cs typeface="Times New Roman" pitchFamily="18" charset="0"/>
            </a:endParaRPr>
          </a:p>
          <a:p>
            <a:endParaRPr lang="en-IN" dirty="0"/>
          </a:p>
        </p:txBody>
      </p:sp>
    </p:spTree>
    <p:extLst>
      <p:ext uri="{BB962C8B-B14F-4D97-AF65-F5344CB8AC3E}">
        <p14:creationId xmlns:p14="http://schemas.microsoft.com/office/powerpoint/2010/main" val="625933172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7B24F27-A92E-DD20-FC99-8A6C5F5E418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747177" y="135038"/>
            <a:ext cx="4667484" cy="871538"/>
          </a:xfrm>
        </p:spPr>
        <p:txBody>
          <a:bodyPr>
            <a:normAutofit/>
          </a:bodyPr>
          <a:lstStyle/>
          <a:p>
            <a:r>
              <a:rPr lang="en-US" sz="40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REFERENCES</a:t>
            </a:r>
            <a:endParaRPr lang="en-IN" sz="4000" b="1" dirty="0">
              <a:solidFill>
                <a:srgbClr val="C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73707F6-5394-94D0-2E3D-CF7B6E1EA19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57225" y="1428750"/>
            <a:ext cx="10847388" cy="5429249"/>
          </a:xfrm>
        </p:spPr>
        <p:txBody>
          <a:bodyPr>
            <a:normAutofit lnSpcReduction="10000"/>
          </a:bodyPr>
          <a:lstStyle/>
          <a:p>
            <a:pPr algn="just">
              <a:lnSpc>
                <a:spcPct val="160000"/>
              </a:lnSpc>
            </a:pPr>
            <a:r>
              <a:rPr lang="en-US" dirty="0">
                <a:solidFill>
                  <a:schemeClr val="tx1">
                    <a:lumMod val="95000"/>
                    <a:lumOff val="5000"/>
                  </a:schemeClr>
                </a:solidFill>
                <a:latin typeface="Times New Roman" panose="02020603050405020304" pitchFamily="18" charset="0"/>
                <a:cs typeface="Times New Roman" pitchFamily="18" charset="0"/>
              </a:rPr>
              <a:t>[1] S. Moghana Lavanya, K. Mahendran. (2020). Analysis of Cold Storage Capacity Utilization with Specific Reference to a Farmers Market in Tamil Nadu.</a:t>
            </a:r>
          </a:p>
          <a:p>
            <a:pPr algn="l">
              <a:lnSpc>
                <a:spcPct val="150000"/>
              </a:lnSpc>
            </a:pPr>
            <a:r>
              <a:rPr lang="en-US" dirty="0">
                <a:solidFill>
                  <a:schemeClr val="tx1">
                    <a:lumMod val="95000"/>
                    <a:lumOff val="5000"/>
                  </a:schemeClr>
                </a:solidFill>
                <a:latin typeface="Times New Roman" panose="02020603050405020304" pitchFamily="18" charset="0"/>
                <a:cs typeface="Times New Roman" pitchFamily="18" charset="0"/>
              </a:rPr>
              <a:t>[2] Sudhanshu Joshi . (2020).   </a:t>
            </a:r>
            <a:r>
              <a:rPr lang="en-US" i="0" dirty="0">
                <a:solidFill>
                  <a:srgbClr val="11111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Assessing the Readiness of Farmers Towards Cold Chain Management: Evidences From India.</a:t>
            </a:r>
          </a:p>
          <a:p>
            <a:pPr algn="just">
              <a:lnSpc>
                <a:spcPct val="160000"/>
              </a:lnSpc>
            </a:pPr>
            <a:r>
              <a:rPr lang="en-US" dirty="0">
                <a:solidFill>
                  <a:schemeClr val="tx1">
                    <a:lumMod val="95000"/>
                    <a:lumOff val="5000"/>
                  </a:schemeClr>
                </a:solidFill>
                <a:latin typeface="Times New Roman" panose="02020603050405020304" pitchFamily="18" charset="0"/>
                <a:cs typeface="Times New Roman" pitchFamily="18" charset="0"/>
              </a:rPr>
              <a:t>[3] Fang Qiu ,Qifan Hu and Bing Xu. (2020). Fresh Agricultural Products Supply ChainCoordination and Volume Loss Reduction Based on Strategic Consumer.</a:t>
            </a:r>
          </a:p>
          <a:p>
            <a:pPr algn="just">
              <a:lnSpc>
                <a:spcPct val="160000"/>
              </a:lnSpc>
            </a:pPr>
            <a:endParaRPr lang="en-US" sz="2100" dirty="0">
              <a:latin typeface="Times New Roman" pitchFamily="18" charset="0"/>
              <a:cs typeface="Times New Roman" pitchFamily="18" charset="0"/>
            </a:endParaRPr>
          </a:p>
          <a:p>
            <a:endParaRPr lang="en-IN" dirty="0"/>
          </a:p>
        </p:txBody>
      </p:sp>
    </p:spTree>
    <p:extLst>
      <p:ext uri="{BB962C8B-B14F-4D97-AF65-F5344CB8AC3E}">
        <p14:creationId xmlns:p14="http://schemas.microsoft.com/office/powerpoint/2010/main" val="2344810794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73707F6-5394-94D0-2E3D-CF7B6E1EA19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72306" y="183331"/>
            <a:ext cx="10847388" cy="6083095"/>
          </a:xfrm>
        </p:spPr>
        <p:txBody>
          <a:bodyPr>
            <a:noAutofit/>
          </a:bodyPr>
          <a:lstStyle/>
          <a:p>
            <a:pPr algn="just">
              <a:lnSpc>
                <a:spcPct val="160000"/>
              </a:lnSpc>
            </a:pPr>
            <a:r>
              <a:rPr lang="en-US" dirty="0">
                <a:solidFill>
                  <a:schemeClr val="tx1">
                    <a:lumMod val="95000"/>
                    <a:lumOff val="5000"/>
                  </a:schemeClr>
                </a:solidFill>
                <a:latin typeface="Times New Roman" panose="02020603050405020304" pitchFamily="18" charset="0"/>
                <a:cs typeface="Times New Roman" pitchFamily="18" charset="0"/>
              </a:rPr>
              <a:t>[4] 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Shukla, M., &amp; Jharkharia, S. (2013). Agri‐fresh produce supply chain management: A state‐of‐the‐art literature review. International Journal of Operations &amp; Production Management.</a:t>
            </a:r>
          </a:p>
          <a:p>
            <a:pPr algn="just">
              <a:lnSpc>
                <a:spcPct val="160000"/>
              </a:lnSpc>
            </a:pPr>
            <a:r>
              <a:rPr lang="en-IN" dirty="0">
                <a:latin typeface="Times New Roman" panose="02020603050405020304" pitchFamily="18" charset="0"/>
                <a:cs typeface="Times New Roman" panose="02020603050405020304" pitchFamily="18" charset="0"/>
              </a:rPr>
              <a:t>[5] Shewfelt, R. L., Prussia, S. E., &amp; Sparks, S. A. (2014). Challenges in Handling Fresh Fruits and Vegetables.</a:t>
            </a:r>
          </a:p>
          <a:p>
            <a:pPr algn="just">
              <a:lnSpc>
                <a:spcPct val="160000"/>
              </a:lnSpc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[6] Duiven, J. E. &amp; Binard, P. (2002). Refrigerated Storage: New Developments. International Institute of Refrigeration.</a:t>
            </a:r>
          </a:p>
          <a:p>
            <a:pPr algn="just">
              <a:lnSpc>
                <a:spcPct val="160000"/>
              </a:lnSpc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[7] James, S. J., Evans, J., &amp; James, C. (2008). A review of the performance of domestic refrigerators. </a:t>
            </a:r>
            <a:endParaRPr lang="en-I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6896113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73707F6-5394-94D0-2E3D-CF7B6E1EA19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72306" y="245807"/>
            <a:ext cx="10847388" cy="6528620"/>
          </a:xfrm>
        </p:spPr>
        <p:txBody>
          <a:bodyPr>
            <a:noAutofit/>
          </a:bodyPr>
          <a:lstStyle/>
          <a:p>
            <a:pPr algn="just">
              <a:lnSpc>
                <a:spcPct val="160000"/>
              </a:lnSpc>
            </a:pPr>
            <a:r>
              <a:rPr lang="en-US" dirty="0">
                <a:solidFill>
                  <a:schemeClr val="tx1">
                    <a:lumMod val="95000"/>
                    <a:lumOff val="5000"/>
                  </a:schemeClr>
                </a:solidFill>
                <a:latin typeface="Times New Roman" panose="02020603050405020304" pitchFamily="18" charset="0"/>
                <a:cs typeface="Times New Roman" pitchFamily="18" charset="0"/>
              </a:rPr>
              <a:t>[8] 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Yu, Y.; Xiao, T. (2017). Pricing and cold-chain service level decisions in a fresh Agri-products supply chain with logistics outsourcing.</a:t>
            </a:r>
          </a:p>
          <a:p>
            <a:pPr algn="just">
              <a:lnSpc>
                <a:spcPct val="160000"/>
              </a:lnSpc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[9] Xiao, T.; Feng, Z. (2020). Price and cold-chain service decisions versus integration in a fresh Agri-product supply chain with competing retailers.</a:t>
            </a:r>
          </a:p>
          <a:p>
            <a:pPr algn="just">
              <a:lnSpc>
                <a:spcPct val="160000"/>
              </a:lnSpc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[10] Gu, B.; Fu, Y.; Li, Y. (2018). Fresh-keeping effort and channel performance in a fresh product supply chain with loss-averse consumers’ returns.</a:t>
            </a:r>
          </a:p>
        </p:txBody>
      </p:sp>
    </p:spTree>
    <p:extLst>
      <p:ext uri="{BB962C8B-B14F-4D97-AF65-F5344CB8AC3E}">
        <p14:creationId xmlns:p14="http://schemas.microsoft.com/office/powerpoint/2010/main" val="324261992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3785D2C-D8E9-56CA-72BF-E6404626B9D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319511" y="0"/>
            <a:ext cx="3995726" cy="1076872"/>
          </a:xfrm>
        </p:spPr>
        <p:txBody>
          <a:bodyPr>
            <a:normAutofit/>
          </a:bodyPr>
          <a:lstStyle/>
          <a:p>
            <a:r>
              <a:rPr lang="en-IN" sz="40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ABSTRACT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8508EDD-B56A-BF75-32FF-0CE1C93CCBF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953053" y="1077686"/>
            <a:ext cx="10728642" cy="5780314"/>
          </a:xfrm>
        </p:spPr>
        <p:txBody>
          <a:bodyPr>
            <a:noAutofit/>
          </a:bodyPr>
          <a:lstStyle/>
          <a:p>
            <a:pPr marL="0" indent="0" algn="just">
              <a:lnSpc>
                <a:spcPct val="150000"/>
              </a:lnSpc>
              <a:buNone/>
            </a:pPr>
            <a:r>
              <a:rPr lang="en-US" kern="1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This project introduces a method that harnesses the power of Artificial Intelligence (AI) to address two critical challenges in agriculture: reducing the cost of cold storage facilities and providing farmers with real-time knowledge about the prices of their crops. The implementation of AI technologies offers innovative solutions to enhance efficiency, reduce wastage, and empower farmers with valuable market insights.</a:t>
            </a:r>
            <a:endParaRPr lang="en-IN" kern="100" dirty="0">
              <a:effectLst/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0" indent="0" algn="just">
              <a:lnSpc>
                <a:spcPct val="150000"/>
              </a:lnSpc>
              <a:buNone/>
            </a:pPr>
            <a:endParaRPr lang="en-US" dirty="0">
              <a:solidFill>
                <a:schemeClr val="tx1">
                  <a:lumMod val="95000"/>
                  <a:lumOff val="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48280302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73707F6-5394-94D0-2E3D-CF7B6E1EA19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72306" y="245807"/>
            <a:ext cx="10847388" cy="6528620"/>
          </a:xfrm>
        </p:spPr>
        <p:txBody>
          <a:bodyPr>
            <a:noAutofit/>
          </a:bodyPr>
          <a:lstStyle/>
          <a:p>
            <a:pPr>
              <a:lnSpc>
                <a:spcPct val="150000"/>
              </a:lnSpc>
            </a:pPr>
            <a:r>
              <a:rPr lang="en-IN" dirty="0">
                <a:latin typeface="Times New Roman" panose="02020603050405020304" pitchFamily="18" charset="0"/>
                <a:cs typeface="Times New Roman" panose="02020603050405020304" pitchFamily="18" charset="0"/>
              </a:rPr>
              <a:t>[11] 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Cai, X.; Chen, J.; Xiao, Y.; Xu, X.(2010). Optimization and coordination of fresh product supply chains with freshness-keeping effort. </a:t>
            </a:r>
          </a:p>
          <a:p>
            <a:pPr>
              <a:lnSpc>
                <a:spcPct val="150000"/>
              </a:lnSpc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[12] Mohammadi, H.;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Ghazanfari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M.;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ishvaee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M.S.;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wimoury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E. (2019). Fresh-product supply chain coordination and waste reduction using a revenue and preservation-technology-investment-sharing contract.</a:t>
            </a:r>
            <a:endParaRPr lang="en-I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 algn="just">
              <a:lnSpc>
                <a:spcPct val="160000"/>
              </a:lnSpc>
              <a:buNone/>
            </a:pP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19718683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B0B4D2E-CA43-938A-3D4E-CA59F0C533A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749557" y="2705714"/>
            <a:ext cx="10204448" cy="1085850"/>
          </a:xfrm>
        </p:spPr>
        <p:txBody>
          <a:bodyPr>
            <a:noAutofit/>
          </a:bodyPr>
          <a:lstStyle/>
          <a:p>
            <a:pPr algn="ctr"/>
            <a:r>
              <a:rPr lang="en-US" sz="96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THANK YOU</a:t>
            </a:r>
            <a:endParaRPr lang="en-IN" sz="9600" b="1" dirty="0">
              <a:solidFill>
                <a:srgbClr val="C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02697934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8B0C697-9F82-BFD5-2A51-1445ED7EA96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332415" y="0"/>
            <a:ext cx="5527169" cy="847725"/>
          </a:xfrm>
        </p:spPr>
        <p:txBody>
          <a:bodyPr>
            <a:normAutofit/>
          </a:bodyPr>
          <a:lstStyle/>
          <a:p>
            <a:r>
              <a:rPr lang="en-IN" sz="40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INTRODUCTIO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9BE9B32-2C29-69DB-550E-941747612D5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46027" y="976073"/>
            <a:ext cx="10958513" cy="5121531"/>
          </a:xfrm>
        </p:spPr>
        <p:txBody>
          <a:bodyPr>
            <a:noAutofit/>
          </a:bodyPr>
          <a:lstStyle/>
          <a:p>
            <a:pPr algn="just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b="0" i="0" dirty="0">
                <a:solidFill>
                  <a:srgbClr val="0F0F0F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The agricultural sector faces global challenges such as ensuring food security, reducing post-harvest losses, and improving the livelihoods of millions of farmers worldwide.</a:t>
            </a:r>
            <a:endParaRPr lang="en-I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b="0" i="0" dirty="0">
                <a:solidFill>
                  <a:srgbClr val="0F0F0F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Traditional cold storage systems for preserving perishable crops can be inefficient and costly due to fixed operating parameters.</a:t>
            </a:r>
            <a:endParaRPr lang="en-I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b="0" i="0" dirty="0">
                <a:solidFill>
                  <a:srgbClr val="0F0F0F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Enhance cold storage efficiency using AI for dynamic temperature control and predictive maintenance, cutting energy use and operational expenses</a:t>
            </a:r>
            <a:r>
              <a:rPr lang="en-US" sz="3200" b="0" i="0" dirty="0">
                <a:solidFill>
                  <a:srgbClr val="0F0F0F"/>
                </a:solidFill>
                <a:effectLst/>
                <a:latin typeface="Söhne"/>
              </a:rPr>
              <a:t>.</a:t>
            </a:r>
            <a:endParaRPr lang="en-IN" sz="3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89664675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22823A4-DA3A-031A-9522-E5C8CF3094B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416843" y="166709"/>
            <a:ext cx="7358314" cy="920210"/>
          </a:xfrm>
        </p:spPr>
        <p:txBody>
          <a:bodyPr>
            <a:normAutofit/>
          </a:bodyPr>
          <a:lstStyle/>
          <a:p>
            <a:r>
              <a:rPr lang="en-IN" sz="40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PROBLEM STATEMENT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07DBF87-3F0B-8DA5-DBCB-631D0520019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30615" y="1447364"/>
            <a:ext cx="10890372" cy="5161280"/>
          </a:xfrm>
        </p:spPr>
        <p:txBody>
          <a:bodyPr>
            <a:normAutofit fontScale="92500"/>
          </a:bodyPr>
          <a:lstStyle/>
          <a:p>
            <a:pPr algn="just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b="0" i="0" dirty="0">
                <a:solidFill>
                  <a:srgbClr val="0F0F0F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AI can create user-friendly apps for farmers, offering real-time market insights to help them navigate the market and improve their economic outcomes. </a:t>
            </a:r>
          </a:p>
          <a:p>
            <a:pPr algn="just">
              <a:lnSpc>
                <a:spcPct val="160000"/>
              </a:lnSpc>
            </a:pPr>
            <a:r>
              <a:rPr lang="en-US" b="0" i="0" dirty="0">
                <a:solidFill>
                  <a:srgbClr val="0F0F0F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Farming needs smart solutions to use resources better and give farmers important</a:t>
            </a:r>
            <a:r>
              <a:rPr lang="en-IN" sz="2800" dirty="0">
                <a:solidFill>
                  <a:schemeClr val="tx1">
                    <a:lumMod val="95000"/>
                    <a:lumOff val="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b="0" i="0" dirty="0">
                <a:solidFill>
                  <a:srgbClr val="0F0F0F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market info, facing a dual challenge.</a:t>
            </a:r>
          </a:p>
          <a:p>
            <a:pPr algn="just">
              <a:lnSpc>
                <a:spcPct val="160000"/>
              </a:lnSpc>
            </a:pPr>
            <a:r>
              <a:rPr lang="en-US" b="0" i="0" dirty="0">
                <a:solidFill>
                  <a:srgbClr val="0F0F0F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Farmers in developing regions lack timely access to accurate market data, making it hard for them to decide when and how to price their harvests.</a:t>
            </a:r>
          </a:p>
          <a:p>
            <a:pPr algn="just">
              <a:lnSpc>
                <a:spcPct val="160000"/>
              </a:lnSpc>
            </a:pPr>
            <a:endParaRPr lang="en-US" b="0" i="0" dirty="0">
              <a:solidFill>
                <a:srgbClr val="0F0F0F"/>
              </a:solidFill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>
              <a:lnSpc>
                <a:spcPct val="160000"/>
              </a:lnSpc>
              <a:buFont typeface="Arial" panose="020B0604020202020204" pitchFamily="34" charset="0"/>
              <a:buChar char="•"/>
            </a:pPr>
            <a:endParaRPr lang="en-IN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45112413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C930D99-6B0E-1C44-3D88-4CFD72E38FF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663607" y="168069"/>
            <a:ext cx="5417826" cy="618903"/>
          </a:xfrm>
        </p:spPr>
        <p:txBody>
          <a:bodyPr>
            <a:noAutofit/>
          </a:bodyPr>
          <a:lstStyle/>
          <a:p>
            <a:r>
              <a:rPr lang="en-IN" sz="40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OBJECTIVE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05E4E82-5490-4926-954A-B6D89C256B7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917660" y="1552083"/>
            <a:ext cx="7703826" cy="3019917"/>
          </a:xfrm>
        </p:spPr>
        <p:txBody>
          <a:bodyPr>
            <a:normAutofit/>
          </a:bodyPr>
          <a:lstStyle/>
          <a:p>
            <a:pPr lvl="0">
              <a:lnSpc>
                <a:spcPct val="200000"/>
              </a:lnSpc>
              <a:buFont typeface="Arial" panose="020B0604020202020204" pitchFamily="34" charset="0"/>
              <a:buChar char="•"/>
            </a:pPr>
            <a:r>
              <a:rPr lang="en-IN" b="1" kern="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Enhanced Efficiency </a:t>
            </a:r>
          </a:p>
          <a:p>
            <a:pPr lvl="0">
              <a:lnSpc>
                <a:spcPct val="200000"/>
              </a:lnSpc>
              <a:buFont typeface="Arial" panose="020B0604020202020204" pitchFamily="34" charset="0"/>
              <a:buChar char="•"/>
            </a:pPr>
            <a:r>
              <a:rPr lang="en-IN" b="1" kern="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creased Profitability</a:t>
            </a:r>
            <a:endParaRPr lang="en-IN" b="1" kern="0" dirty="0"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0">
              <a:lnSpc>
                <a:spcPct val="200000"/>
              </a:lnSpc>
              <a:buFont typeface="Arial" panose="020B0604020202020204" pitchFamily="34" charset="0"/>
              <a:buChar char="•"/>
            </a:pPr>
            <a:r>
              <a:rPr lang="en-IN" b="1" kern="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Enhanced Food Security </a:t>
            </a:r>
            <a:endParaRPr lang="en-US" b="0" i="0" dirty="0">
              <a:solidFill>
                <a:srgbClr val="0F0F0F"/>
              </a:solidFill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0">
              <a:lnSpc>
                <a:spcPct val="200000"/>
              </a:lnSpc>
              <a:buFont typeface="Arial" panose="020B0604020202020204" pitchFamily="34" charset="0"/>
              <a:buChar char="•"/>
            </a:pPr>
            <a:endParaRPr lang="en-I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1970760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A03011D-6F44-FF38-507C-619E98494F0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1584" y="-9832"/>
            <a:ext cx="7186612" cy="728663"/>
          </a:xfrm>
        </p:spPr>
        <p:txBody>
          <a:bodyPr>
            <a:noAutofit/>
          </a:bodyPr>
          <a:lstStyle/>
          <a:p>
            <a:r>
              <a:rPr lang="en-US" sz="40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L</a:t>
            </a:r>
            <a:r>
              <a:rPr lang="en-IN" sz="40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ITERATURE  SURVEY</a:t>
            </a:r>
            <a:endParaRPr lang="en-IN" sz="4000" dirty="0">
              <a:solidFill>
                <a:schemeClr val="bg2">
                  <a:lumMod val="5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graphicFrame>
        <p:nvGraphicFramePr>
          <p:cNvPr id="11" name="Table 11">
            <a:extLst>
              <a:ext uri="{FF2B5EF4-FFF2-40B4-BE49-F238E27FC236}">
                <a16:creationId xmlns:a16="http://schemas.microsoft.com/office/drawing/2014/main" id="{E585860E-76A6-204E-3FBC-18EB49FAC340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87835480"/>
              </p:ext>
            </p:extLst>
          </p:nvPr>
        </p:nvGraphicFramePr>
        <p:xfrm>
          <a:off x="0" y="869782"/>
          <a:ext cx="12200467" cy="5988217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00075">
                  <a:extLst>
                    <a:ext uri="{9D8B030D-6E8A-4147-A177-3AD203B41FA5}">
                      <a16:colId xmlns:a16="http://schemas.microsoft.com/office/drawing/2014/main" val="1101295631"/>
                    </a:ext>
                  </a:extLst>
                </a:gridCol>
                <a:gridCol w="1900238">
                  <a:extLst>
                    <a:ext uri="{9D8B030D-6E8A-4147-A177-3AD203B41FA5}">
                      <a16:colId xmlns:a16="http://schemas.microsoft.com/office/drawing/2014/main" val="1632449612"/>
                    </a:ext>
                  </a:extLst>
                </a:gridCol>
                <a:gridCol w="785812">
                  <a:extLst>
                    <a:ext uri="{9D8B030D-6E8A-4147-A177-3AD203B41FA5}">
                      <a16:colId xmlns:a16="http://schemas.microsoft.com/office/drawing/2014/main" val="705784605"/>
                    </a:ext>
                  </a:extLst>
                </a:gridCol>
                <a:gridCol w="3543300">
                  <a:extLst>
                    <a:ext uri="{9D8B030D-6E8A-4147-A177-3AD203B41FA5}">
                      <a16:colId xmlns:a16="http://schemas.microsoft.com/office/drawing/2014/main" val="157904045"/>
                    </a:ext>
                  </a:extLst>
                </a:gridCol>
                <a:gridCol w="5371042">
                  <a:extLst>
                    <a:ext uri="{9D8B030D-6E8A-4147-A177-3AD203B41FA5}">
                      <a16:colId xmlns:a16="http://schemas.microsoft.com/office/drawing/2014/main" val="2167254430"/>
                    </a:ext>
                  </a:extLst>
                </a:gridCol>
              </a:tblGrid>
              <a:tr h="799509">
                <a:tc>
                  <a:txBody>
                    <a:bodyPr/>
                    <a:lstStyle/>
                    <a:p>
                      <a:r>
                        <a:rPr lang="en-US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Sl.no</a:t>
                      </a:r>
                      <a:endParaRPr lang="en-IN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uthor name</a:t>
                      </a:r>
                      <a:endParaRPr lang="en-IN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Year</a:t>
                      </a:r>
                      <a:endParaRPr lang="en-IN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itle</a:t>
                      </a:r>
                      <a:endParaRPr lang="en-IN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roposed method</a:t>
                      </a:r>
                      <a:endParaRPr lang="en-IN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solidFill>
                      <a:schemeClr val="accent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993952395"/>
                  </a:ext>
                </a:extLst>
              </a:tr>
              <a:tr h="1689626">
                <a:tc>
                  <a:txBody>
                    <a:bodyPr/>
                    <a:lstStyle/>
                    <a:p>
                      <a:r>
                        <a:rPr lang="en-US" sz="16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.</a:t>
                      </a:r>
                      <a:endParaRPr lang="en-IN" sz="16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IN" sz="18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S. Moghana Lavanya and  k. Mahendran.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IN" sz="18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02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nalysis of Cold Storage Capacity Utilization with Specific Reference</a:t>
                      </a:r>
                    </a:p>
                    <a:p>
                      <a:r>
                        <a:rPr lang="en-US" sz="18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o a Farmers Market.</a:t>
                      </a:r>
                      <a:endParaRPr lang="en-IN" sz="18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/>
                      <a:r>
                        <a:rPr lang="en-IN" sz="1800" b="1" i="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Merits : </a:t>
                      </a:r>
                      <a:r>
                        <a:rPr lang="en-US" sz="1800" b="0" i="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old storage helps maintain the quality of perishable goods.</a:t>
                      </a:r>
                      <a:endParaRPr lang="en-IN" sz="1800" b="0" i="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algn="just"/>
                      <a:r>
                        <a:rPr lang="en-IN" sz="1800" b="1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Demerits : </a:t>
                      </a:r>
                      <a:r>
                        <a:rPr lang="en-US" sz="1800" b="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If the analysis reveals consistently high utilization rates, it may indicate insufficient cold storage capacity. </a:t>
                      </a:r>
                      <a:endParaRPr lang="en-IN" sz="1800" b="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96314387"/>
                  </a:ext>
                </a:extLst>
              </a:tr>
              <a:tr h="1749541">
                <a:tc>
                  <a:txBody>
                    <a:bodyPr/>
                    <a:lstStyle/>
                    <a:p>
                      <a:r>
                        <a:rPr lang="en-US" sz="16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.</a:t>
                      </a:r>
                      <a:endParaRPr lang="en-IN" sz="16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IN" sz="18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Sudhanshu Joshi.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IN" sz="18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02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ssessing the Readiness of Farmers Towards Cold Chain Management.</a:t>
                      </a:r>
                      <a:endParaRPr lang="en-IN" sz="18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/>
                      <a:r>
                        <a:rPr lang="en-IN" sz="1800" b="1" i="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Merits : </a:t>
                      </a:r>
                      <a:r>
                        <a:rPr lang="en-US" sz="1800" b="0" i="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old chain management can contribute to sustainability by reducing food waste.</a:t>
                      </a:r>
                      <a:endParaRPr lang="en-IN" sz="1800" b="0" i="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algn="just"/>
                      <a:r>
                        <a:rPr lang="en-IN" sz="1800" b="1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Demerits :</a:t>
                      </a:r>
                      <a:r>
                        <a:rPr lang="en-IN" sz="1800" b="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800" b="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The costs associated with acquiring and maintaining refrigeration equipment and other technologies can be a barrier to implementation.</a:t>
                      </a:r>
                      <a:endParaRPr lang="en-IN" sz="1800" b="1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algn="just"/>
                      <a:endParaRPr lang="en-IN" sz="1800" b="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736421874"/>
                  </a:ext>
                </a:extLst>
              </a:tr>
              <a:tr h="1749541">
                <a:tc>
                  <a:txBody>
                    <a:bodyPr/>
                    <a:lstStyle/>
                    <a:p>
                      <a:r>
                        <a:rPr lang="en-US" sz="16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.</a:t>
                      </a:r>
                      <a:endParaRPr lang="en-IN" sz="16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dirty="0">
                          <a:latin typeface="Times New Roman" pitchFamily="18" charset="0"/>
                          <a:cs typeface="Times New Roman" pitchFamily="18" charset="0"/>
                        </a:rPr>
                        <a:t>Fang Qiu </a:t>
                      </a:r>
                    </a:p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dirty="0">
                          <a:latin typeface="Times New Roman" pitchFamily="18" charset="0"/>
                          <a:cs typeface="Times New Roman" pitchFamily="18" charset="0"/>
                        </a:rPr>
                        <a:t>, Qifan Hu  and Bing Xu.</a:t>
                      </a:r>
                      <a:endParaRPr lang="en-IN" sz="18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IN" sz="18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02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Fresh Agricultural Products Supply Chain Coordination and Volume Loss Reduction Based on Strategic Consumer.</a:t>
                      </a:r>
                      <a:endParaRPr lang="en-IN" sz="18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/>
                      <a:r>
                        <a:rPr lang="en-IN" sz="1800" b="1" i="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Merits :</a:t>
                      </a:r>
                      <a:r>
                        <a:rPr lang="en-IN" sz="1800" b="0" i="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800" b="0" i="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oordinated supply chain efforts can lead to a reduction in volume loss and waste.</a:t>
                      </a:r>
                      <a:endParaRPr lang="en-IN" sz="1800" b="1" i="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algn="just"/>
                      <a:r>
                        <a:rPr lang="en-IN" sz="1800" b="1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Demerits :</a:t>
                      </a:r>
                      <a:r>
                        <a:rPr lang="en-IN" sz="1800" b="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800" b="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Consumer preferences can vary widely, making it difficult to implement a one-size-fits-all strategy.</a:t>
                      </a:r>
                      <a:endParaRPr lang="en-IN" sz="1800" b="1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algn="just"/>
                      <a:endParaRPr lang="en-IN" sz="18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53076562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21154883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" name="Table 11">
            <a:extLst>
              <a:ext uri="{FF2B5EF4-FFF2-40B4-BE49-F238E27FC236}">
                <a16:creationId xmlns:a16="http://schemas.microsoft.com/office/drawing/2014/main" id="{E585860E-76A6-204E-3FBC-18EB49FAC340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727512637"/>
              </p:ext>
            </p:extLst>
          </p:nvPr>
        </p:nvGraphicFramePr>
        <p:xfrm>
          <a:off x="-1" y="-48875"/>
          <a:ext cx="12192001" cy="691703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11315">
                  <a:extLst>
                    <a:ext uri="{9D8B030D-6E8A-4147-A177-3AD203B41FA5}">
                      <a16:colId xmlns:a16="http://schemas.microsoft.com/office/drawing/2014/main" val="1101295631"/>
                    </a:ext>
                  </a:extLst>
                </a:gridCol>
                <a:gridCol w="1935832">
                  <a:extLst>
                    <a:ext uri="{9D8B030D-6E8A-4147-A177-3AD203B41FA5}">
                      <a16:colId xmlns:a16="http://schemas.microsoft.com/office/drawing/2014/main" val="1632449612"/>
                    </a:ext>
                  </a:extLst>
                </a:gridCol>
                <a:gridCol w="800531">
                  <a:extLst>
                    <a:ext uri="{9D8B030D-6E8A-4147-A177-3AD203B41FA5}">
                      <a16:colId xmlns:a16="http://schemas.microsoft.com/office/drawing/2014/main" val="705784605"/>
                    </a:ext>
                  </a:extLst>
                </a:gridCol>
                <a:gridCol w="3609671">
                  <a:extLst>
                    <a:ext uri="{9D8B030D-6E8A-4147-A177-3AD203B41FA5}">
                      <a16:colId xmlns:a16="http://schemas.microsoft.com/office/drawing/2014/main" val="157904045"/>
                    </a:ext>
                  </a:extLst>
                </a:gridCol>
                <a:gridCol w="5234652">
                  <a:extLst>
                    <a:ext uri="{9D8B030D-6E8A-4147-A177-3AD203B41FA5}">
                      <a16:colId xmlns:a16="http://schemas.microsoft.com/office/drawing/2014/main" val="2167254430"/>
                    </a:ext>
                  </a:extLst>
                </a:gridCol>
              </a:tblGrid>
              <a:tr h="1878322">
                <a:tc>
                  <a:txBody>
                    <a:bodyPr/>
                    <a:lstStyle/>
                    <a:p>
                      <a:r>
                        <a:rPr lang="en-US" b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.</a:t>
                      </a:r>
                    </a:p>
                    <a:p>
                      <a:endParaRPr lang="en-IN" b="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IN" b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. Subeesh &amp; C.R. Mehta</a:t>
                      </a:r>
                    </a:p>
                  </a:txBody>
                  <a:tcP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b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021</a:t>
                      </a:r>
                      <a:endParaRPr lang="en-IN" b="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b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utomation and digitization of agriculture using artificial intelligence and internet of things</a:t>
                      </a:r>
                      <a:endParaRPr lang="en-IN" b="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/>
                      <a:r>
                        <a:rPr lang="en-IN" sz="1800" b="1" i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Merits : </a:t>
                      </a:r>
                      <a:r>
                        <a:rPr lang="en-US" sz="1800" b="0" i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utomation generates vast amounts of data, and AI helps analyze this data to make informed decisions.</a:t>
                      </a:r>
                      <a:endParaRPr lang="en-IN" sz="1800" b="0" i="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algn="just"/>
                      <a:r>
                        <a:rPr lang="en-IN" sz="1800" b="1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Demerits : </a:t>
                      </a:r>
                      <a:r>
                        <a:rPr lang="en-US" sz="1800" b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Integrating different technologies and ensuring they work seamlessly together can be complex. </a:t>
                      </a:r>
                      <a:endParaRPr lang="en-IN" sz="1800" b="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993952395"/>
                  </a:ext>
                </a:extLst>
              </a:tr>
              <a:tr h="1655433">
                <a:tc>
                  <a:txBody>
                    <a:bodyPr/>
                    <a:lstStyle/>
                    <a:p>
                      <a:r>
                        <a:rPr lang="en-US" sz="16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.</a:t>
                      </a:r>
                      <a:endParaRPr lang="en-IN" sz="16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IN" dirty="0"/>
                        <a:t>Akriti Taneja , Gayathri Nair , Manisha Joshi </a:t>
                      </a:r>
                      <a:endParaRPr lang="en-IN" sz="18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023</a:t>
                      </a:r>
                      <a:endParaRPr lang="en-IN" sz="18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Artificial Intelligence: Implications for the Agri-Food Sector</a:t>
                      </a:r>
                      <a:endParaRPr lang="en-IN" sz="18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/>
                      <a:r>
                        <a:rPr lang="en-IN" sz="1800" b="1" i="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Merits : </a:t>
                      </a:r>
                      <a:r>
                        <a:rPr lang="en-US" sz="1800" b="0" i="0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AI can analyze vast amounts of data to provide insights and support decision-making.</a:t>
                      </a:r>
                    </a:p>
                    <a:p>
                      <a:pPr algn="just"/>
                      <a:r>
                        <a:rPr lang="en-IN" sz="1800" b="1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Demerits : </a:t>
                      </a:r>
                      <a:r>
                        <a:rPr lang="en-IN" sz="1800" b="0" i="0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Implementing AI technologies requires significant initial investments in infrastructure, sensors, and AI systems.</a:t>
                      </a:r>
                      <a:endParaRPr lang="en-IN" sz="1800" b="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96314387"/>
                  </a:ext>
                </a:extLst>
              </a:tr>
              <a:tr h="1706464">
                <a:tc>
                  <a:txBody>
                    <a:bodyPr/>
                    <a:lstStyle/>
                    <a:p>
                      <a:r>
                        <a:rPr lang="en-US" sz="16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6.</a:t>
                      </a:r>
                      <a:endParaRPr lang="en-IN" sz="16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llais, I., &amp; Letang, G. </a:t>
                      </a:r>
                      <a:endParaRPr lang="en-IN" sz="18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019</a:t>
                      </a:r>
                      <a:endParaRPr lang="en-IN" sz="18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Interactions among cooling, fungicide and postharvest ripening temperature on peaches. </a:t>
                      </a:r>
                      <a:endParaRPr lang="en-IN" sz="18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/>
                      <a:r>
                        <a:rPr lang="en-IN" sz="1800" b="1" i="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Merits : </a:t>
                      </a:r>
                      <a:r>
                        <a:rPr lang="en-US" sz="1800" b="0" i="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he interaction between cooling, fungicide application, and postharvest ripening temperature can contribute to an extended shelf life for peaches.</a:t>
                      </a:r>
                      <a:endParaRPr lang="en-IN" sz="1800" b="0" i="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algn="just"/>
                      <a:r>
                        <a:rPr lang="en-IN" sz="1800" b="1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Demerits : </a:t>
                      </a:r>
                      <a:r>
                        <a:rPr lang="en-US" sz="1800" b="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he use of fungicides raises environmental concerns, especially if they contain chemicals that may have adverse effects on ecosystems.</a:t>
                      </a:r>
                      <a:endParaRPr lang="en-IN" sz="1800" b="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736421874"/>
                  </a:ext>
                </a:extLst>
              </a:tr>
              <a:tr h="1645920">
                <a:tc>
                  <a:txBody>
                    <a:bodyPr/>
                    <a:lstStyle/>
                    <a:p>
                      <a:r>
                        <a:rPr lang="en-US" sz="16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7.</a:t>
                      </a:r>
                      <a:endParaRPr lang="en-IN" sz="16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Bogataj, M., Bogataj, L. &amp; Vodopivec, R. </a:t>
                      </a:r>
                      <a:endParaRPr lang="en-IN" sz="18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021</a:t>
                      </a:r>
                      <a:endParaRPr lang="en-IN" sz="18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Stability of perishable goods in cold logistic chains. </a:t>
                      </a:r>
                      <a:endParaRPr lang="en-IN" sz="18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/>
                      <a:r>
                        <a:rPr lang="en-IN" sz="1800" b="1" i="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Merits : </a:t>
                      </a:r>
                      <a:r>
                        <a:rPr lang="en-US" sz="1800" b="0" i="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old logistic chains contribute to extending the shelf life of perishable goods.</a:t>
                      </a:r>
                      <a:endParaRPr lang="en-IN" sz="1800" b="0" i="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algn="just"/>
                      <a:r>
                        <a:rPr lang="en-IN" sz="1800" b="1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Demerits : </a:t>
                      </a:r>
                      <a:r>
                        <a:rPr lang="en-US" sz="1800" b="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he operational costs associated with energy consumption and maintenance can be high.</a:t>
                      </a:r>
                      <a:endParaRPr lang="en-IN" sz="1800" b="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53076562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811501857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" name="Table 11">
            <a:extLst>
              <a:ext uri="{FF2B5EF4-FFF2-40B4-BE49-F238E27FC236}">
                <a16:creationId xmlns:a16="http://schemas.microsoft.com/office/drawing/2014/main" id="{E585860E-76A6-204E-3FBC-18EB49FAC340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681711851"/>
              </p:ext>
            </p:extLst>
          </p:nvPr>
        </p:nvGraphicFramePr>
        <p:xfrm>
          <a:off x="0" y="1"/>
          <a:ext cx="12200467" cy="69494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07212">
                  <a:extLst>
                    <a:ext uri="{9D8B030D-6E8A-4147-A177-3AD203B41FA5}">
                      <a16:colId xmlns:a16="http://schemas.microsoft.com/office/drawing/2014/main" val="1101295631"/>
                    </a:ext>
                  </a:extLst>
                </a:gridCol>
                <a:gridCol w="1922839">
                  <a:extLst>
                    <a:ext uri="{9D8B030D-6E8A-4147-A177-3AD203B41FA5}">
                      <a16:colId xmlns:a16="http://schemas.microsoft.com/office/drawing/2014/main" val="1632449612"/>
                    </a:ext>
                  </a:extLst>
                </a:gridCol>
                <a:gridCol w="795158">
                  <a:extLst>
                    <a:ext uri="{9D8B030D-6E8A-4147-A177-3AD203B41FA5}">
                      <a16:colId xmlns:a16="http://schemas.microsoft.com/office/drawing/2014/main" val="705784605"/>
                    </a:ext>
                  </a:extLst>
                </a:gridCol>
                <a:gridCol w="3585442">
                  <a:extLst>
                    <a:ext uri="{9D8B030D-6E8A-4147-A177-3AD203B41FA5}">
                      <a16:colId xmlns:a16="http://schemas.microsoft.com/office/drawing/2014/main" val="157904045"/>
                    </a:ext>
                  </a:extLst>
                </a:gridCol>
                <a:gridCol w="5289816">
                  <a:extLst>
                    <a:ext uri="{9D8B030D-6E8A-4147-A177-3AD203B41FA5}">
                      <a16:colId xmlns:a16="http://schemas.microsoft.com/office/drawing/2014/main" val="2167254430"/>
                    </a:ext>
                  </a:extLst>
                </a:gridCol>
              </a:tblGrid>
              <a:tr h="1985210">
                <a:tc>
                  <a:txBody>
                    <a:bodyPr/>
                    <a:lstStyle/>
                    <a:p>
                      <a:r>
                        <a:rPr lang="en-US" b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8.</a:t>
                      </a:r>
                      <a:endParaRPr lang="en-IN" b="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b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James, S. J., Evans, J. &amp; James, C</a:t>
                      </a:r>
                      <a:endParaRPr lang="en-IN" b="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b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018</a:t>
                      </a:r>
                      <a:endParaRPr lang="en-IN" b="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b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 review of the performance of domestic refrigerators. </a:t>
                      </a:r>
                      <a:endParaRPr lang="en-IN" b="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/>
                      <a:r>
                        <a:rPr lang="en-IN" sz="1800" b="1" i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Merits : </a:t>
                      </a:r>
                      <a:r>
                        <a:rPr lang="en-US" sz="1800" b="0" i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hey slow down the growth of bacteria and other microorganisms, helping to prevent spoilage and foodborne illnesses.</a:t>
                      </a:r>
                      <a:endParaRPr lang="en-IN" sz="1800" b="0" i="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algn="just"/>
                      <a:r>
                        <a:rPr lang="en-IN" sz="1800" b="1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Demerits : </a:t>
                      </a:r>
                      <a:r>
                        <a:rPr lang="en-US" sz="1800" b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High-quality domestic refrigerators with advanced features can be relatively expensive, which may pose a barrier to affordability for some consumers, especially in low-income households.</a:t>
                      </a:r>
                    </a:p>
                  </a:txBody>
                  <a:tcP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993952395"/>
                  </a:ext>
                </a:extLst>
              </a:tr>
              <a:tr h="1714500">
                <a:tc>
                  <a:txBody>
                    <a:bodyPr/>
                    <a:lstStyle/>
                    <a:p>
                      <a:r>
                        <a:rPr lang="en-US" sz="16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9.</a:t>
                      </a:r>
                      <a:endParaRPr lang="en-IN" sz="16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Duiven, J. E. &amp; Binard, P. </a:t>
                      </a:r>
                      <a:endParaRPr lang="en-IN" sz="18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022</a:t>
                      </a:r>
                      <a:endParaRPr lang="en-IN" sz="18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Refrigerated Storage: New Developments.</a:t>
                      </a:r>
                      <a:endParaRPr lang="en-IN" sz="18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/>
                      <a:r>
                        <a:rPr lang="en-IN" sz="1800" b="1" i="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Merits : </a:t>
                      </a:r>
                      <a:r>
                        <a:rPr lang="en-US" sz="1800" b="0" i="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New refrigerated storage systems are designed to provide more uniform temperature distribution within storage spaces.</a:t>
                      </a:r>
                      <a:endParaRPr lang="en-IN" sz="1800" b="0" i="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algn="just"/>
                      <a:r>
                        <a:rPr lang="en-IN" sz="1800" b="1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Demerits : </a:t>
                      </a:r>
                      <a:r>
                        <a:rPr lang="en-US" sz="1800" b="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he production and manufacturing of new refrigerated storage technologies may have environmental  implications.</a:t>
                      </a:r>
                      <a:endParaRPr lang="en-IN" sz="1800" b="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96314387"/>
                  </a:ext>
                </a:extLst>
              </a:tr>
              <a:tr h="1443789">
                <a:tc>
                  <a:txBody>
                    <a:bodyPr/>
                    <a:lstStyle/>
                    <a:p>
                      <a:r>
                        <a:rPr lang="en-US" sz="16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0.</a:t>
                      </a:r>
                      <a:endParaRPr lang="en-IN" sz="16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IN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mes, H. </a:t>
                      </a:r>
                      <a:endParaRPr lang="en-IN" sz="18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IN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021</a:t>
                      </a:r>
                      <a:endParaRPr lang="en-IN" sz="18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IN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uthentication from a cold chain perspective. Pharmaceutical Commerce. </a:t>
                      </a:r>
                      <a:endParaRPr lang="en-IN" sz="18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/>
                      <a:r>
                        <a:rPr lang="en-IN" sz="1800" b="1" i="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Merits : </a:t>
                      </a:r>
                      <a:r>
                        <a:rPr lang="en-US" sz="1800" b="0" i="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uthentication in the cold chain for pharmaceuticals ensures product integrity and safety.</a:t>
                      </a:r>
                      <a:endParaRPr lang="en-IN" sz="1800" b="0" i="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algn="just"/>
                      <a:r>
                        <a:rPr lang="en-IN" sz="1800" b="1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Demerits : </a:t>
                      </a:r>
                      <a:r>
                        <a:rPr lang="en-US" sz="1800" b="1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800" b="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While authentication measures enhance security, there is a risk of unauthorized access to sensitive data or technologies. </a:t>
                      </a:r>
                      <a:endParaRPr lang="en-IN" sz="1800" b="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736421874"/>
                  </a:ext>
                </a:extLst>
              </a:tr>
              <a:tr h="1714500">
                <a:tc>
                  <a:txBody>
                    <a:bodyPr/>
                    <a:lstStyle/>
                    <a:p>
                      <a:r>
                        <a:rPr lang="en-US" sz="16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1.</a:t>
                      </a:r>
                      <a:endParaRPr lang="en-IN" sz="16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Shukla, M., &amp; Jharkharia, S. </a:t>
                      </a:r>
                      <a:endParaRPr lang="en-IN" sz="18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020</a:t>
                      </a:r>
                      <a:endParaRPr lang="en-IN" sz="18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gri‐fresh produce supply chain management: A state‐of‐the‐art literature review. </a:t>
                      </a:r>
                      <a:endParaRPr lang="en-IN" sz="18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/>
                      <a:r>
                        <a:rPr lang="en-IN" sz="1800" b="1" i="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Merits : </a:t>
                      </a:r>
                      <a:r>
                        <a:rPr lang="en-US" sz="1800" b="1" i="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800" b="0" i="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Efficient supply chain management minimizes wastage by optimizing inventory levels, reducing spoilage, and preventing overproduction. </a:t>
                      </a:r>
                      <a:endParaRPr lang="en-IN" sz="1800" b="0" i="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algn="just"/>
                      <a:r>
                        <a:rPr lang="en-IN" sz="1800" b="1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Demerits : </a:t>
                      </a:r>
                      <a:r>
                        <a:rPr lang="en-US" sz="1800" b="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Implementing advanced supply chain management practices requires a significant initial investment in technology, infrastructure, and training.</a:t>
                      </a:r>
                      <a:endParaRPr lang="en-IN" sz="1800" b="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53076562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975047240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9539</TotalTime>
  <Words>1787</Words>
  <Application>Microsoft Office PowerPoint</Application>
  <PresentationFormat>Widescreen</PresentationFormat>
  <Paragraphs>199</Paragraphs>
  <Slides>31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1</vt:i4>
      </vt:variant>
    </vt:vector>
  </HeadingPairs>
  <TitlesOfParts>
    <vt:vector size="39" baseType="lpstr">
      <vt:lpstr>Arial</vt:lpstr>
      <vt:lpstr>Calibri</vt:lpstr>
      <vt:lpstr>Calibri Light</vt:lpstr>
      <vt:lpstr>Söhne</vt:lpstr>
      <vt:lpstr>Times New Roman</vt:lpstr>
      <vt:lpstr>Wingdings</vt:lpstr>
      <vt:lpstr>Office Theme</vt:lpstr>
      <vt:lpstr>Visio.Drawing.11</vt:lpstr>
      <vt:lpstr>PowerPoint Presentation</vt:lpstr>
      <vt:lpstr>CONTENTS</vt:lpstr>
      <vt:lpstr>ABSTRACT</vt:lpstr>
      <vt:lpstr>INTRODUCTION</vt:lpstr>
      <vt:lpstr>PROBLEM STATEMENT</vt:lpstr>
      <vt:lpstr>OBJECTIVES</vt:lpstr>
      <vt:lpstr>LITERATURE  SURVEY</vt:lpstr>
      <vt:lpstr>PowerPoint Presentation</vt:lpstr>
      <vt:lpstr>PowerPoint Presentation</vt:lpstr>
      <vt:lpstr>METHODOLOGY</vt:lpstr>
      <vt:lpstr>REQUIREMENT SPECIFICATION</vt:lpstr>
      <vt:lpstr>EXISTING SYSTEM  Disadvantages : </vt:lpstr>
      <vt:lpstr>PROPOSED SYSTEM</vt:lpstr>
      <vt:lpstr>ADVANTAGES</vt:lpstr>
      <vt:lpstr>SYSTEM ANALYSIS AND DESIGN</vt:lpstr>
      <vt:lpstr>PowerPoint Presentation</vt:lpstr>
      <vt:lpstr>               FLOW CHART</vt:lpstr>
      <vt:lpstr>IMPLEMENTATION </vt:lpstr>
      <vt:lpstr>       ALGORITHM </vt:lpstr>
      <vt:lpstr>  TESTING</vt:lpstr>
      <vt:lpstr>PowerPoint Presentation</vt:lpstr>
      <vt:lpstr>               RESULTS AND SNAPSHOTS</vt:lpstr>
      <vt:lpstr>PowerPoint Presentation</vt:lpstr>
      <vt:lpstr>PowerPoint Presentation</vt:lpstr>
      <vt:lpstr>CONCLUSION</vt:lpstr>
      <vt:lpstr>FUTURE ENHANCEMENGT</vt:lpstr>
      <vt:lpstr>REFERENCES</vt:lpstr>
      <vt:lpstr>PowerPoint Presentation</vt:lpstr>
      <vt:lpstr>PowerPoint Presentation</vt:lpstr>
      <vt:lpstr>PowerPoint Presentation</vt:lpstr>
      <vt:lpstr>THANK YOU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Namratha</dc:creator>
  <cp:lastModifiedBy>Gurukiran KL</cp:lastModifiedBy>
  <cp:revision>182</cp:revision>
  <dcterms:created xsi:type="dcterms:W3CDTF">2021-12-13T04:37:05Z</dcterms:created>
  <dcterms:modified xsi:type="dcterms:W3CDTF">2024-06-11T04:03:07Z</dcterms:modified>
</cp:coreProperties>
</file>